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notesMasterIdLst>
    <p:notesMasterId r:id="rId65"/>
  </p:notesMasterIdLst>
  <p:sldIdLst>
    <p:sldId id="480" r:id="rId4"/>
    <p:sldId id="529" r:id="rId5"/>
    <p:sldId id="553" r:id="rId6"/>
    <p:sldId id="608" r:id="rId7"/>
    <p:sldId id="554" r:id="rId8"/>
    <p:sldId id="555" r:id="rId9"/>
    <p:sldId id="609" r:id="rId10"/>
    <p:sldId id="610" r:id="rId11"/>
    <p:sldId id="557" r:id="rId12"/>
    <p:sldId id="504" r:id="rId13"/>
    <p:sldId id="258" r:id="rId14"/>
    <p:sldId id="257" r:id="rId15"/>
    <p:sldId id="259" r:id="rId16"/>
    <p:sldId id="558" r:id="rId17"/>
    <p:sldId id="559" r:id="rId18"/>
    <p:sldId id="261" r:id="rId19"/>
    <p:sldId id="560" r:id="rId20"/>
    <p:sldId id="505" r:id="rId21"/>
    <p:sldId id="506" r:id="rId22"/>
    <p:sldId id="262" r:id="rId23"/>
    <p:sldId id="547" r:id="rId24"/>
    <p:sldId id="548" r:id="rId25"/>
    <p:sldId id="515" r:id="rId26"/>
    <p:sldId id="514" r:id="rId27"/>
    <p:sldId id="513" r:id="rId28"/>
    <p:sldId id="516" r:id="rId29"/>
    <p:sldId id="517" r:id="rId30"/>
    <p:sldId id="536" r:id="rId31"/>
    <p:sldId id="518" r:id="rId32"/>
    <p:sldId id="519" r:id="rId33"/>
    <p:sldId id="535" r:id="rId34"/>
    <p:sldId id="520" r:id="rId35"/>
    <p:sldId id="534" r:id="rId36"/>
    <p:sldId id="521" r:id="rId37"/>
    <p:sldId id="533" r:id="rId38"/>
    <p:sldId id="562" r:id="rId39"/>
    <p:sldId id="561" r:id="rId40"/>
    <p:sldId id="607" r:id="rId41"/>
    <p:sldId id="564" r:id="rId42"/>
    <p:sldId id="567" r:id="rId43"/>
    <p:sldId id="611" r:id="rId44"/>
    <p:sldId id="566" r:id="rId45"/>
    <p:sldId id="568" r:id="rId46"/>
    <p:sldId id="569" r:id="rId47"/>
    <p:sldId id="570" r:id="rId48"/>
    <p:sldId id="594" r:id="rId49"/>
    <p:sldId id="274" r:id="rId50"/>
    <p:sldId id="575" r:id="rId51"/>
    <p:sldId id="576" r:id="rId52"/>
    <p:sldId id="577" r:id="rId53"/>
    <p:sldId id="578" r:id="rId54"/>
    <p:sldId id="589" r:id="rId55"/>
    <p:sldId id="588" r:id="rId56"/>
    <p:sldId id="592" r:id="rId57"/>
    <p:sldId id="593" r:id="rId58"/>
    <p:sldId id="590" r:id="rId59"/>
    <p:sldId id="600" r:id="rId60"/>
    <p:sldId id="601" r:id="rId61"/>
    <p:sldId id="612" r:id="rId62"/>
    <p:sldId id="613" r:id="rId63"/>
    <p:sldId id="602" r:id="rId64"/>
  </p:sldIdLst>
  <p:sldSz cx="6858000" cy="5143500"/>
  <p:notesSz cx="6858000" cy="9144000"/>
  <p:defaultTextStyle>
    <a:defPPr>
      <a:defRPr lang="ru-RU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869" autoAdjust="0"/>
    <p:restoredTop sz="93798" autoAdjust="0"/>
  </p:normalViewPr>
  <p:slideViewPr>
    <p:cSldViewPr snapToGrid="0">
      <p:cViewPr varScale="1">
        <p:scale>
          <a:sx n="91" d="100"/>
          <a:sy n="91" d="100"/>
        </p:scale>
        <p:origin x="177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theme" Target="theme/theme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presProps" Target="presProps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viewProps" Target="view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image" Target="../media/image10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4" Type="http://schemas.openxmlformats.org/officeDocument/2006/relationships/image" Target="../media/image1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89B5B3-C198-4635-8D5A-EC3BE9EA2688}" type="datetimeFigureOut">
              <a:rPr lang="ru-RU" smtClean="0"/>
              <a:t>29.03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0D3226-BBB9-413A-8E2B-E597626F55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21391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0D3226-BBB9-413A-8E2B-E597626F5569}" type="slidenum">
              <a:rPr lang="ru-RU" smtClean="0"/>
              <a:t>5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98921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0D3226-BBB9-413A-8E2B-E597626F5569}" type="slidenum">
              <a:rPr lang="ru-RU" smtClean="0"/>
              <a:t>5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13039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0D3226-BBB9-413A-8E2B-E597626F5569}" type="slidenum">
              <a:rPr lang="ru-RU" smtClean="0"/>
              <a:t>6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4643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0D3226-BBB9-413A-8E2B-E597626F5569}" type="slidenum">
              <a:rPr lang="ru-RU" smtClean="0"/>
              <a:t>6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49373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14350" y="1597822"/>
            <a:ext cx="5829300" cy="1102519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28700" y="2914650"/>
            <a:ext cx="48006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2571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5143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7715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2858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5430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8002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381C2E1-82C8-4F4F-869F-0AF40F9C24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068721A-EC0E-405C-9F29-B0296B76C4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C16EC4B-26C6-4553-B44E-5D50AB3499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0516AF-42F0-40E5-9652-00D380EDA08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30569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46D467E-4A7D-4DE6-A97F-A5A4FFC63F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1F78252-6E19-4F40-B02C-F2C963DBE3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BB12D41-7A8A-4163-B2AE-190779DBC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6B1A20-1B23-4141-B251-B811D439095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868490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4972050" y="205981"/>
            <a:ext cx="1543050" cy="43886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342900" y="205981"/>
            <a:ext cx="4514850" cy="43886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28D8879-967D-438E-8DA4-1E38A64416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0CE9265-CAFE-4F71-8648-5BEBFDB473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590D917-5E92-4D5F-B81D-DC3A0A87F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2BF6A7-C269-4691-89AE-7B86E453C2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623726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14350" y="1597821"/>
            <a:ext cx="5829300" cy="1102519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28700" y="2914650"/>
            <a:ext cx="48006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381C2E1-82C8-4F4F-869F-0AF40F9C24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068721A-EC0E-405C-9F29-B0296B76C4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C16EC4B-26C6-4553-B44E-5D50AB3499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0516AF-42F0-40E5-9652-00D380EDA08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41117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00100F8-127B-45A1-B7AE-339C996A2C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411DBE6-C772-4F1A-82B5-66B7188790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3604E71-D829-4551-A38D-F7244BB62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493D3D-B649-48A2-8CD9-E84099CEE5F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380991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41735" y="3305176"/>
            <a:ext cx="58293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41735" y="2180035"/>
            <a:ext cx="5829300" cy="1125140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2D4FB08-CE17-45BB-90A6-869578A89D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8EF5979-6D78-436F-B43E-47E82E4243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5135A48-4E21-47C7-AFBF-C18376C49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A31CAE-DE93-40B5-ADBD-5A1F898B57E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689864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42900" y="1200151"/>
            <a:ext cx="3028950" cy="3394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3486150" y="1200151"/>
            <a:ext cx="3028950" cy="3394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9B72E1C8-B380-49A7-86D2-EE99697678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FEC236FA-FF66-41D5-B0EF-7B2CA73E4A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615230F2-11DA-407F-A842-BFEB1EB382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36451A-F32C-4B64-8F7A-C251840FD34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971485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42900" y="1151335"/>
            <a:ext cx="3030141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342900" y="1631156"/>
            <a:ext cx="3030141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3483770" y="1151335"/>
            <a:ext cx="3031331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3483770" y="1631156"/>
            <a:ext cx="3031331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>
            <a:extLst>
              <a:ext uri="{FF2B5EF4-FFF2-40B4-BE49-F238E27FC236}">
                <a16:creationId xmlns:a16="http://schemas.microsoft.com/office/drawing/2014/main" id="{89D36F13-2CC2-4AB2-87F8-099D1E982E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ижний колонтитул 4">
            <a:extLst>
              <a:ext uri="{FF2B5EF4-FFF2-40B4-BE49-F238E27FC236}">
                <a16:creationId xmlns:a16="http://schemas.microsoft.com/office/drawing/2014/main" id="{7C244AFA-7C03-4F23-96B4-FCE2125DE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>
            <a:extLst>
              <a:ext uri="{FF2B5EF4-FFF2-40B4-BE49-F238E27FC236}">
                <a16:creationId xmlns:a16="http://schemas.microsoft.com/office/drawing/2014/main" id="{301E2D02-450E-4F74-AF32-0C9272F1B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DEC8CD-D2CA-4781-AB5A-7AD34B041F1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1046522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>
            <a:extLst>
              <a:ext uri="{FF2B5EF4-FFF2-40B4-BE49-F238E27FC236}">
                <a16:creationId xmlns:a16="http://schemas.microsoft.com/office/drawing/2014/main" id="{4ED64165-7574-4FA8-93D4-7AF00D027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4">
            <a:extLst>
              <a:ext uri="{FF2B5EF4-FFF2-40B4-BE49-F238E27FC236}">
                <a16:creationId xmlns:a16="http://schemas.microsoft.com/office/drawing/2014/main" id="{51740830-7E5B-47FE-A6D3-3199D622DC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>
            <a:extLst>
              <a:ext uri="{FF2B5EF4-FFF2-40B4-BE49-F238E27FC236}">
                <a16:creationId xmlns:a16="http://schemas.microsoft.com/office/drawing/2014/main" id="{E8672B06-4F32-435F-8D55-85D6C17EC0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3F8518-D088-40D3-9563-1CDEE10AEA8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7156759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>
            <a:extLst>
              <a:ext uri="{FF2B5EF4-FFF2-40B4-BE49-F238E27FC236}">
                <a16:creationId xmlns:a16="http://schemas.microsoft.com/office/drawing/2014/main" id="{16C49E0A-5AA1-48AF-9261-6A83E280DA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4">
            <a:extLst>
              <a:ext uri="{FF2B5EF4-FFF2-40B4-BE49-F238E27FC236}">
                <a16:creationId xmlns:a16="http://schemas.microsoft.com/office/drawing/2014/main" id="{4A755683-F731-49DF-AC4D-280871C742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>
            <a:extLst>
              <a:ext uri="{FF2B5EF4-FFF2-40B4-BE49-F238E27FC236}">
                <a16:creationId xmlns:a16="http://schemas.microsoft.com/office/drawing/2014/main" id="{D3789B6F-2055-4138-A372-12C3F1DC4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2FA8F1-9FB6-40D1-854B-A0AB7EDA178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0484588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2901" y="204787"/>
            <a:ext cx="2256235" cy="8715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681287" y="204790"/>
            <a:ext cx="3833813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342901" y="1076327"/>
            <a:ext cx="2256235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A76F092F-285E-4674-B4C1-1BC1776357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DE125809-D0D8-4D9E-AA0F-163B20806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8E2595BF-4771-437D-97DF-23CDAA5B16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2D9E46-65BF-41AF-B040-84862BBF255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352186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00100F8-127B-45A1-B7AE-339C996A2C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411DBE6-C772-4F1A-82B5-66B7188790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3604E71-D829-4551-A38D-F7244BB62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493D3D-B649-48A2-8CD9-E84099CEE5F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0249621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44216" y="3600450"/>
            <a:ext cx="4114800" cy="425054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344216" y="459581"/>
            <a:ext cx="41148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344216" y="4025504"/>
            <a:ext cx="41148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56AB9D48-65A4-4EC4-9954-1D3629A0F4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E58C2631-DA7D-4551-B68E-C35C4BA22B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283F6553-E8EA-4C3C-A020-1A8F364CFB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FF3425-338B-40DC-B0E4-D5794C3C6B2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8995467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46D467E-4A7D-4DE6-A97F-A5A4FFC63F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1F78252-6E19-4F40-B02C-F2C963DBE3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BB12D41-7A8A-4163-B2AE-190779DBC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6B1A20-1B23-4141-B251-B811D439095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5072844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4972050" y="205980"/>
            <a:ext cx="1543050" cy="43886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342900" y="205980"/>
            <a:ext cx="4514850" cy="43886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28D8879-967D-438E-8DA4-1E38A64416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0CE9265-CAFE-4F71-8648-5BEBFDB473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8590D917-5E92-4D5F-B81D-DC3A0A87F4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2BF6A7-C269-4691-89AE-7B86E453C2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2171538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14350" y="1597819"/>
            <a:ext cx="5829300" cy="1102519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28700" y="2914650"/>
            <a:ext cx="48006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96A3F20-1254-4E1B-8B3F-7EF871C897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AC7B41C-8663-4252-A324-F3EC328637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509B0A8-42FE-4155-97EC-736D0B8D3D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DDA53A-95BD-400C-9A4D-91AE72880B8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008556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B33835F-2650-44F0-99A9-0F40DB6840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5E53DB4-3ED2-47EB-AB23-2307F6C47E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5F37B2C-F3E1-4F5B-9ADC-09CED0C2AF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6A1A29-A39F-4691-9CE4-0872E9530EC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8708748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41735" y="3305176"/>
            <a:ext cx="58293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41735" y="2180035"/>
            <a:ext cx="58293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1067B05-6BC1-4F25-AFB0-7C7A87F4A9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5DB5E9F-3656-4534-992C-B508529E13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9858601-B49A-4B1B-9C7C-3AC8E9F802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74B474-0CE8-4EAB-A31C-61848E9BFCF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485218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42900" y="1200151"/>
            <a:ext cx="3028950" cy="3394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3486150" y="1200151"/>
            <a:ext cx="3028950" cy="3394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9D78A3D-5EC2-459A-A41D-C674342428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60F60DF-2427-4E5A-9E79-246D952E5AA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9126E36-E0F7-4EAD-B675-6E7E2B6140E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F5273E-83B7-4026-A597-E723085B17D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5756492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42900" y="1151335"/>
            <a:ext cx="3030141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342900" y="1631156"/>
            <a:ext cx="3030141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3483769" y="1151335"/>
            <a:ext cx="3031331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3483769" y="1631156"/>
            <a:ext cx="3031331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B3AAA94-0BEF-4879-8FD9-68B8BEDE599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CE947E9-6153-4855-82ED-940755036B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D0B1C1B-AB61-4094-8B25-F7C3A84143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7195DD-5259-4C8A-8DC7-E1A4228D9FA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5095467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5674012-FFAF-47B6-9C11-9E78E8A04C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45ADDC1-84D6-4846-BFCF-B30B7077B1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5EB91EB-B790-4146-A902-D90D59904A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E995B3-56FE-4AA3-A12E-B0074D9D5C6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1357422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DAA32B69-1148-4554-8817-E4BF864438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62C4A12-2A60-4C61-8B86-D6A2A57AC85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8F8B8EF-04F2-43DB-BFCE-CF75C6B78E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EC540A-3AF3-4A44-B48E-516060CF0E3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618414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41735" y="3305178"/>
            <a:ext cx="5829300" cy="1021556"/>
          </a:xfrm>
        </p:spPr>
        <p:txBody>
          <a:bodyPr anchor="t"/>
          <a:lstStyle>
            <a:lvl1pPr algn="l">
              <a:defRPr sz="225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41735" y="2180035"/>
            <a:ext cx="5829300" cy="1125140"/>
          </a:xfrm>
        </p:spPr>
        <p:txBody>
          <a:bodyPr anchor="b"/>
          <a:lstStyle>
            <a:lvl1pPr marL="0" indent="0">
              <a:buNone/>
              <a:defRPr sz="1125">
                <a:solidFill>
                  <a:schemeClr val="tx1">
                    <a:tint val="75000"/>
                  </a:schemeClr>
                </a:solidFill>
              </a:defRPr>
            </a:lvl1pPr>
            <a:lvl2pPr marL="257175" indent="0">
              <a:buNone/>
              <a:defRPr sz="1013">
                <a:solidFill>
                  <a:schemeClr val="tx1">
                    <a:tint val="75000"/>
                  </a:schemeClr>
                </a:solidFill>
              </a:defRPr>
            </a:lvl2pPr>
            <a:lvl3pPr marL="5143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78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2D4FB08-CE17-45BB-90A6-869578A89D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8EF5979-6D78-436F-B43E-47E82E4243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5135A48-4E21-47C7-AFBF-C18376C49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A31CAE-DE93-40B5-ADBD-5A1F898B57E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6062758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2900" y="204787"/>
            <a:ext cx="2256235" cy="8715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681287" y="204788"/>
            <a:ext cx="3833813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342900" y="1076326"/>
            <a:ext cx="2256235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668EB33-7042-4D9B-BD64-9E87FC9D50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23B4B28-36C7-4407-B89B-22D6ED9E93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A57757-EB98-46A3-BCD5-E75E5027A19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0F8BD4-2DF1-4EBB-B87D-D4745585B86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1368544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44216" y="3600450"/>
            <a:ext cx="4114800" cy="425054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344216" y="459581"/>
            <a:ext cx="41148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344216" y="4025503"/>
            <a:ext cx="41148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00A3F54-CC03-423C-8E0D-9421BF273C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A2EBE6E-DDD1-4509-A6AE-59CDA92E8A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63913E-D1F8-4D68-88EF-31A6FB8009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945D7E-8A6C-4177-8190-1A95F6158F9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3106057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FCA66AB-F165-41A9-A16E-41A47833E6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24651E6-C1E9-439C-B468-EC866154F6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A3D1062-0A35-48EF-B81D-04E7B5820D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0FA58C-179E-4DF3-A958-7F6696A4E04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5418060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4972050" y="205979"/>
            <a:ext cx="1543050" cy="43886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342900" y="205979"/>
            <a:ext cx="4514850" cy="43886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C0105CE-F0E2-4E55-930C-C3767AF7FA9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53F28A7-5D51-4E34-B36C-A89D52D994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1F44EBE-5DF5-4C87-870E-2B4CBED676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A62229-3FE2-45E4-9395-CE82178F1C0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5524906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2900" y="205979"/>
            <a:ext cx="6172200" cy="85725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342900" y="1200151"/>
            <a:ext cx="3028950" cy="33944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3486150" y="1200150"/>
            <a:ext cx="3028950" cy="163949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3486150" y="2953942"/>
            <a:ext cx="3028950" cy="1640681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32C40A94-E860-4438-94A0-0E88238514D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90E827D-CF27-4E33-BB0F-401E6822EE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4BB1A59-F7B4-4479-9330-8A57076FDD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A28658-2454-4B1B-9D01-FC3C04DCE98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863864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42900" y="1200153"/>
            <a:ext cx="3028950" cy="3394472"/>
          </a:xfrm>
        </p:spPr>
        <p:txBody>
          <a:bodyPr/>
          <a:lstStyle>
            <a:lvl1pPr>
              <a:defRPr sz="1575"/>
            </a:lvl1pPr>
            <a:lvl2pPr>
              <a:defRPr sz="1350"/>
            </a:lvl2pPr>
            <a:lvl3pPr>
              <a:defRPr sz="1125"/>
            </a:lvl3pPr>
            <a:lvl4pPr>
              <a:defRPr sz="1013"/>
            </a:lvl4pPr>
            <a:lvl5pPr>
              <a:defRPr sz="1013"/>
            </a:lvl5pPr>
            <a:lvl6pPr>
              <a:defRPr sz="1013"/>
            </a:lvl6pPr>
            <a:lvl7pPr>
              <a:defRPr sz="1013"/>
            </a:lvl7pPr>
            <a:lvl8pPr>
              <a:defRPr sz="1013"/>
            </a:lvl8pPr>
            <a:lvl9pPr>
              <a:defRPr sz="1013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3486150" y="1200153"/>
            <a:ext cx="3028950" cy="3394472"/>
          </a:xfrm>
        </p:spPr>
        <p:txBody>
          <a:bodyPr/>
          <a:lstStyle>
            <a:lvl1pPr>
              <a:defRPr sz="1575"/>
            </a:lvl1pPr>
            <a:lvl2pPr>
              <a:defRPr sz="1350"/>
            </a:lvl2pPr>
            <a:lvl3pPr>
              <a:defRPr sz="1125"/>
            </a:lvl3pPr>
            <a:lvl4pPr>
              <a:defRPr sz="1013"/>
            </a:lvl4pPr>
            <a:lvl5pPr>
              <a:defRPr sz="1013"/>
            </a:lvl5pPr>
            <a:lvl6pPr>
              <a:defRPr sz="1013"/>
            </a:lvl6pPr>
            <a:lvl7pPr>
              <a:defRPr sz="1013"/>
            </a:lvl7pPr>
            <a:lvl8pPr>
              <a:defRPr sz="1013"/>
            </a:lvl8pPr>
            <a:lvl9pPr>
              <a:defRPr sz="1013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9B72E1C8-B380-49A7-86D2-EE99697678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FEC236FA-FF66-41D5-B0EF-7B2CA73E4A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615230F2-11DA-407F-A842-BFEB1EB382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36451A-F32C-4B64-8F7A-C251840FD34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007829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42900" y="1151335"/>
            <a:ext cx="3030141" cy="47982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342900" y="1631156"/>
            <a:ext cx="3030141" cy="2963466"/>
          </a:xfrm>
        </p:spPr>
        <p:txBody>
          <a:bodyPr/>
          <a:lstStyle>
            <a:lvl1pPr>
              <a:defRPr sz="1350"/>
            </a:lvl1pPr>
            <a:lvl2pPr>
              <a:defRPr sz="1125"/>
            </a:lvl2pPr>
            <a:lvl3pPr>
              <a:defRPr sz="1013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3483771" y="1151335"/>
            <a:ext cx="3031331" cy="479822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3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3483771" y="1631156"/>
            <a:ext cx="3031331" cy="2963466"/>
          </a:xfrm>
        </p:spPr>
        <p:txBody>
          <a:bodyPr/>
          <a:lstStyle>
            <a:lvl1pPr>
              <a:defRPr sz="1350"/>
            </a:lvl1pPr>
            <a:lvl2pPr>
              <a:defRPr sz="1125"/>
            </a:lvl2pPr>
            <a:lvl3pPr>
              <a:defRPr sz="1013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>
            <a:extLst>
              <a:ext uri="{FF2B5EF4-FFF2-40B4-BE49-F238E27FC236}">
                <a16:creationId xmlns:a16="http://schemas.microsoft.com/office/drawing/2014/main" id="{89D36F13-2CC2-4AB2-87F8-099D1E982E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Нижний колонтитул 4">
            <a:extLst>
              <a:ext uri="{FF2B5EF4-FFF2-40B4-BE49-F238E27FC236}">
                <a16:creationId xmlns:a16="http://schemas.microsoft.com/office/drawing/2014/main" id="{7C244AFA-7C03-4F23-96B4-FCE2125DE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>
            <a:extLst>
              <a:ext uri="{FF2B5EF4-FFF2-40B4-BE49-F238E27FC236}">
                <a16:creationId xmlns:a16="http://schemas.microsoft.com/office/drawing/2014/main" id="{301E2D02-450E-4F74-AF32-0C9272F1B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DEC8CD-D2CA-4781-AB5A-7AD34B041F1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577481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>
            <a:extLst>
              <a:ext uri="{FF2B5EF4-FFF2-40B4-BE49-F238E27FC236}">
                <a16:creationId xmlns:a16="http://schemas.microsoft.com/office/drawing/2014/main" id="{4ED64165-7574-4FA8-93D4-7AF00D0278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4">
            <a:extLst>
              <a:ext uri="{FF2B5EF4-FFF2-40B4-BE49-F238E27FC236}">
                <a16:creationId xmlns:a16="http://schemas.microsoft.com/office/drawing/2014/main" id="{51740830-7E5B-47FE-A6D3-3199D622DC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>
            <a:extLst>
              <a:ext uri="{FF2B5EF4-FFF2-40B4-BE49-F238E27FC236}">
                <a16:creationId xmlns:a16="http://schemas.microsoft.com/office/drawing/2014/main" id="{E8672B06-4F32-435F-8D55-85D6C17EC0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3F8518-D088-40D3-9563-1CDEE10AEA8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283887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>
            <a:extLst>
              <a:ext uri="{FF2B5EF4-FFF2-40B4-BE49-F238E27FC236}">
                <a16:creationId xmlns:a16="http://schemas.microsoft.com/office/drawing/2014/main" id="{16C49E0A-5AA1-48AF-9261-6A83E280DA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4">
            <a:extLst>
              <a:ext uri="{FF2B5EF4-FFF2-40B4-BE49-F238E27FC236}">
                <a16:creationId xmlns:a16="http://schemas.microsoft.com/office/drawing/2014/main" id="{4A755683-F731-49DF-AC4D-280871C742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>
            <a:extLst>
              <a:ext uri="{FF2B5EF4-FFF2-40B4-BE49-F238E27FC236}">
                <a16:creationId xmlns:a16="http://schemas.microsoft.com/office/drawing/2014/main" id="{D3789B6F-2055-4138-A372-12C3F1DC4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2FA8F1-9FB6-40D1-854B-A0AB7EDA178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956540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2902" y="204787"/>
            <a:ext cx="2256235" cy="871538"/>
          </a:xfrm>
        </p:spPr>
        <p:txBody>
          <a:bodyPr anchor="b"/>
          <a:lstStyle>
            <a:lvl1pPr algn="l">
              <a:defRPr sz="1125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681287" y="204791"/>
            <a:ext cx="3833813" cy="4389835"/>
          </a:xfrm>
        </p:spPr>
        <p:txBody>
          <a:bodyPr/>
          <a:lstStyle>
            <a:lvl1pPr>
              <a:defRPr sz="1800"/>
            </a:lvl1pPr>
            <a:lvl2pPr>
              <a:defRPr sz="1575"/>
            </a:lvl2pPr>
            <a:lvl3pPr>
              <a:defRPr sz="1350"/>
            </a:lvl3pPr>
            <a:lvl4pPr>
              <a:defRPr sz="1125"/>
            </a:lvl4pPr>
            <a:lvl5pPr>
              <a:defRPr sz="1125"/>
            </a:lvl5pPr>
            <a:lvl6pPr>
              <a:defRPr sz="1125"/>
            </a:lvl6pPr>
            <a:lvl7pPr>
              <a:defRPr sz="1125"/>
            </a:lvl7pPr>
            <a:lvl8pPr>
              <a:defRPr sz="1125"/>
            </a:lvl8pPr>
            <a:lvl9pPr>
              <a:defRPr sz="1125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342902" y="1076328"/>
            <a:ext cx="2256235" cy="3518297"/>
          </a:xfrm>
        </p:spPr>
        <p:txBody>
          <a:bodyPr/>
          <a:lstStyle>
            <a:lvl1pPr marL="0" indent="0">
              <a:buNone/>
              <a:defRPr sz="788"/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A76F092F-285E-4674-B4C1-1BC1776357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DE125809-D0D8-4D9E-AA0F-163B208065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8E2595BF-4771-437D-97DF-23CDAA5B16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2D9E46-65BF-41AF-B040-84862BBF255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935437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44216" y="3600450"/>
            <a:ext cx="4114800" cy="425054"/>
          </a:xfrm>
        </p:spPr>
        <p:txBody>
          <a:bodyPr anchor="b"/>
          <a:lstStyle>
            <a:lvl1pPr algn="l">
              <a:defRPr sz="1125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344216" y="459581"/>
            <a:ext cx="4114800" cy="3086100"/>
          </a:xfrm>
        </p:spPr>
        <p:txBody>
          <a:bodyPr rtlCol="0">
            <a:normAutofit/>
          </a:bodyPr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344216" y="4025504"/>
            <a:ext cx="4114800" cy="603647"/>
          </a:xfrm>
        </p:spPr>
        <p:txBody>
          <a:bodyPr/>
          <a:lstStyle>
            <a:lvl1pPr marL="0" indent="0">
              <a:buNone/>
              <a:defRPr sz="788"/>
            </a:lvl1pPr>
            <a:lvl2pPr marL="257175" indent="0">
              <a:buNone/>
              <a:defRPr sz="675"/>
            </a:lvl2pPr>
            <a:lvl3pPr marL="514350" indent="0">
              <a:buNone/>
              <a:defRPr sz="563"/>
            </a:lvl3pPr>
            <a:lvl4pPr marL="771525" indent="0">
              <a:buNone/>
              <a:defRPr sz="506"/>
            </a:lvl4pPr>
            <a:lvl5pPr marL="1028700" indent="0">
              <a:buNone/>
              <a:defRPr sz="506"/>
            </a:lvl5pPr>
            <a:lvl6pPr marL="1285875" indent="0">
              <a:buNone/>
              <a:defRPr sz="506"/>
            </a:lvl6pPr>
            <a:lvl7pPr marL="1543050" indent="0">
              <a:buNone/>
              <a:defRPr sz="506"/>
            </a:lvl7pPr>
            <a:lvl8pPr marL="1800225" indent="0">
              <a:buNone/>
              <a:defRPr sz="506"/>
            </a:lvl8pPr>
            <a:lvl9pPr marL="2057400" indent="0">
              <a:buNone/>
              <a:defRPr sz="50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56AB9D48-65A4-4EC4-9954-1D3629A0F4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E58C2631-DA7D-4551-B68E-C35C4BA22B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283F6553-E8EA-4C3C-A020-1A8F364CFB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FF3425-338B-40DC-B0E4-D5794C3C6B2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285728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>
            <a:extLst>
              <a:ext uri="{FF2B5EF4-FFF2-40B4-BE49-F238E27FC236}">
                <a16:creationId xmlns:a16="http://schemas.microsoft.com/office/drawing/2014/main" id="{C33B7BBB-5D2D-46AD-99B4-EBC6375CCA5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342900" y="205979"/>
            <a:ext cx="61722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051" name="Текст 2">
            <a:extLst>
              <a:ext uri="{FF2B5EF4-FFF2-40B4-BE49-F238E27FC236}">
                <a16:creationId xmlns:a16="http://schemas.microsoft.com/office/drawing/2014/main" id="{E95D0664-9398-415B-A425-AFB75E9E296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42900" y="1200153"/>
            <a:ext cx="6172200" cy="3394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B76BFAD-40AC-439F-BBCB-B3764582152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42900" y="4767265"/>
            <a:ext cx="16002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E64DE14-FB53-4DE6-9FAD-0B701687DC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343150" y="4767265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493A051-F30C-498D-950C-B4E87E27BC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914900" y="4767265"/>
            <a:ext cx="1600200" cy="27384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675">
                <a:solidFill>
                  <a:srgbClr val="898989"/>
                </a:solidFill>
              </a:defRPr>
            </a:lvl1pPr>
          </a:lstStyle>
          <a:p>
            <a:fld id="{068A019D-7B88-43F6-9BF7-F5E4EF468F4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498863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" pitchFamily="34" charset="0"/>
        </a:defRPr>
      </a:lvl5pPr>
      <a:lvl6pPr marL="257175" algn="ctr" rtl="0" fontAlgn="base"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" pitchFamily="34" charset="0"/>
        </a:defRPr>
      </a:lvl6pPr>
      <a:lvl7pPr marL="514350" algn="ctr" rtl="0" fontAlgn="base"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" pitchFamily="34" charset="0"/>
        </a:defRPr>
      </a:lvl7pPr>
      <a:lvl8pPr marL="771525" algn="ctr" rtl="0" fontAlgn="base"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" pitchFamily="34" charset="0"/>
        </a:defRPr>
      </a:lvl8pPr>
      <a:lvl9pPr marL="1028700" algn="ctr" rtl="0" fontAlgn="base">
        <a:spcBef>
          <a:spcPct val="0"/>
        </a:spcBef>
        <a:spcAft>
          <a:spcPct val="0"/>
        </a:spcAft>
        <a:defRPr sz="2475">
          <a:solidFill>
            <a:schemeClr val="tx1"/>
          </a:solidFill>
          <a:latin typeface="Calibri" pitchFamily="34" charset="0"/>
        </a:defRPr>
      </a:lvl9pPr>
    </p:titleStyle>
    <p:bodyStyle>
      <a:lvl1pPr marL="192881" indent="-192881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17910" indent="-16073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75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125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125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>
            <a:extLst>
              <a:ext uri="{FF2B5EF4-FFF2-40B4-BE49-F238E27FC236}">
                <a16:creationId xmlns:a16="http://schemas.microsoft.com/office/drawing/2014/main" id="{C33B7BBB-5D2D-46AD-99B4-EBC6375CCA5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342900" y="205979"/>
            <a:ext cx="61722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051" name="Текст 2">
            <a:extLst>
              <a:ext uri="{FF2B5EF4-FFF2-40B4-BE49-F238E27FC236}">
                <a16:creationId xmlns:a16="http://schemas.microsoft.com/office/drawing/2014/main" id="{E95D0664-9398-415B-A425-AFB75E9E296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42900" y="1200151"/>
            <a:ext cx="6172200" cy="3394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B76BFAD-40AC-439F-BBCB-B3764582152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42900" y="4767264"/>
            <a:ext cx="16002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E64DE14-FB53-4DE6-9FAD-0B701687DC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343150" y="4767264"/>
            <a:ext cx="21717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493A051-F30C-498D-950C-B4E87E27BC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914900" y="4767264"/>
            <a:ext cx="1600200" cy="27384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898989"/>
                </a:solidFill>
              </a:defRPr>
            </a:lvl1pPr>
          </a:lstStyle>
          <a:p>
            <a:fld id="{068A019D-7B88-43F6-9BF7-F5E4EF468F4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378022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5pPr>
      <a:lvl6pPr marL="3429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6pPr>
      <a:lvl7pPr marL="6858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7pPr>
      <a:lvl8pPr marL="10287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8pPr>
      <a:lvl9pPr marL="13716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22465FFE-F258-49B2-BBF9-D3C9A34867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205979"/>
            <a:ext cx="61722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B88AF497-80B8-479F-A234-A60B778E2D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42900" y="1200151"/>
            <a:ext cx="6172200" cy="3394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92164" name="Rectangle 4">
            <a:extLst>
              <a:ext uri="{FF2B5EF4-FFF2-40B4-BE49-F238E27FC236}">
                <a16:creationId xmlns:a16="http://schemas.microsoft.com/office/drawing/2014/main" id="{FCD16E6D-39C2-4DF9-AF39-930F4CF1FE7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42900" y="4683919"/>
            <a:ext cx="16002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5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2165" name="Rectangle 5">
            <a:extLst>
              <a:ext uri="{FF2B5EF4-FFF2-40B4-BE49-F238E27FC236}">
                <a16:creationId xmlns:a16="http://schemas.microsoft.com/office/drawing/2014/main" id="{56C6F109-76ED-46CB-BD8B-98E61BFE03D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43150" y="4683919"/>
            <a:ext cx="21717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5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2166" name="Rectangle 6">
            <a:extLst>
              <a:ext uri="{FF2B5EF4-FFF2-40B4-BE49-F238E27FC236}">
                <a16:creationId xmlns:a16="http://schemas.microsoft.com/office/drawing/2014/main" id="{A36873B9-53EA-40BD-8C3E-D5FC96CEA14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914900" y="4683919"/>
            <a:ext cx="1600200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50"/>
            </a:lvl1pPr>
          </a:lstStyle>
          <a:p>
            <a:fld id="{A821BCC4-20A5-4F17-9110-C7F4C740BD1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49622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</a:defRPr>
      </a:lvl5pPr>
      <a:lvl6pPr marL="342900" algn="ctr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</a:defRPr>
      </a:lvl6pPr>
      <a:lvl7pPr marL="685800" algn="ctr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</a:defRPr>
      </a:lvl7pPr>
      <a:lvl8pPr marL="1028700" algn="ctr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</a:defRPr>
      </a:lvl8pPr>
      <a:lvl9pPr marL="1371600" algn="ctr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2100">
          <a:solidFill>
            <a:schemeClr val="tx1"/>
          </a:solidFill>
          <a:latin typeface="+mn-lt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tx1"/>
          </a:solidFill>
          <a:latin typeface="+mn-lt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har char="»"/>
        <a:defRPr sz="15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8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13" Type="http://schemas.openxmlformats.org/officeDocument/2006/relationships/image" Target="../media/image42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9.wmf"/><Relationship Id="rId11" Type="http://schemas.openxmlformats.org/officeDocument/2006/relationships/image" Target="../media/image43.png"/><Relationship Id="rId5" Type="http://schemas.openxmlformats.org/officeDocument/2006/relationships/oleObject" Target="../embeddings/oleObject5.bin"/><Relationship Id="rId10" Type="http://schemas.openxmlformats.org/officeDocument/2006/relationships/image" Target="../media/image41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9.png"/><Relationship Id="rId5" Type="http://schemas.openxmlformats.org/officeDocument/2006/relationships/image" Target="../media/image13.png"/><Relationship Id="rId4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80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7" Type="http://schemas.openxmlformats.org/officeDocument/2006/relationships/image" Target="../media/image83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7" Type="http://schemas.openxmlformats.org/officeDocument/2006/relationships/image" Target="../media/image9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93.wmf"/><Relationship Id="rId4" Type="http://schemas.openxmlformats.org/officeDocument/2006/relationships/oleObject" Target="../embeddings/oleObject1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5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0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emf"/><Relationship Id="rId3" Type="http://schemas.openxmlformats.org/officeDocument/2006/relationships/image" Target="../media/image106.jpeg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07.jpe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image" Target="../media/image111.jpeg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8.wmf"/><Relationship Id="rId11" Type="http://schemas.openxmlformats.org/officeDocument/2006/relationships/image" Target="../media/image113.png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10.wmf"/><Relationship Id="rId4" Type="http://schemas.openxmlformats.org/officeDocument/2006/relationships/image" Target="../media/image112.png"/><Relationship Id="rId9" Type="http://schemas.openxmlformats.org/officeDocument/2006/relationships/oleObject" Target="../embeddings/oleObject17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image" Target="../media/image116.png"/><Relationship Id="rId7" Type="http://schemas.openxmlformats.org/officeDocument/2006/relationships/image" Target="../media/image11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5" Type="http://schemas.openxmlformats.org/officeDocument/2006/relationships/hyperlink" Target="https://ru.wikipedia.org/wiki/%D0%9E%D0%BC" TargetMode="External"/><Relationship Id="rId4" Type="http://schemas.openxmlformats.org/officeDocument/2006/relationships/hyperlink" Target="https://ru.wikipedia.org/wiki/%D0%9F%D0%BE%D1%81%D1%82%D0%BE%D1%8F%D0%BD%D0%BD%D1%8B%D0%B9_%D1%82%D0%BE%D0%BA" TargetMode="External"/><Relationship Id="rId9" Type="http://schemas.openxmlformats.org/officeDocument/2006/relationships/image" Target="../media/image115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image" Target="../media/image121.jpeg"/><Relationship Id="rId7" Type="http://schemas.openxmlformats.org/officeDocument/2006/relationships/image" Target="../media/image11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120.wmf"/><Relationship Id="rId5" Type="http://schemas.openxmlformats.org/officeDocument/2006/relationships/image" Target="../media/image117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119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4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4" Type="http://schemas.microsoft.com/office/2007/relationships/hdphoto" Target="../media/hdphoto1.wdp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emf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image" Target="../media/image126.gi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10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127.gi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1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gif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gif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emf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3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 descr="shab#3">
            <a:extLst>
              <a:ext uri="{FF2B5EF4-FFF2-40B4-BE49-F238E27FC236}">
                <a16:creationId xmlns:a16="http://schemas.microsoft.com/office/drawing/2014/main" id="{48578C22-7B54-43BB-B5FE-BAFE55F9BA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2177" y="-160735"/>
            <a:ext cx="7315200" cy="5486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10">
            <a:extLst>
              <a:ext uri="{FF2B5EF4-FFF2-40B4-BE49-F238E27FC236}">
                <a16:creationId xmlns:a16="http://schemas.microsoft.com/office/drawing/2014/main" id="{B30B913A-5806-4AAB-B7B1-EB26177E7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07156" y="1773419"/>
            <a:ext cx="6965156" cy="1245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dirty="0">
                <a:solidFill>
                  <a:prstClr val="black"/>
                </a:solidFill>
                <a:latin typeface="Arial" panose="020B0604020202020204" pitchFamily="34" charset="0"/>
              </a:rPr>
              <a:t> Практическое занятие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Основные требования к РГЗ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Структура РГЗ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Работа в среде </a:t>
            </a:r>
            <a:r>
              <a:rPr lang="en-US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Multisim</a:t>
            </a:r>
            <a:endParaRPr lang="ru-RU" altLang="ru-RU" sz="2100" b="1" dirty="0">
              <a:solidFill>
                <a:prstClr val="black"/>
              </a:solidFill>
              <a:latin typeface="Arial" panose="020B0604020202020204" pitchFamily="34" charset="0"/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Расчет основных элементов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 генератора специального сигнала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ru-RU" altLang="ru-RU" sz="2100" b="1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1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1471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F986ED4-C262-44B7-AB01-0C3EC61BEE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8156" y="2164527"/>
            <a:ext cx="2126564" cy="113156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C13910B-C1E3-49CF-91BE-5FFD44B8103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7201"/>
          <a:stretch/>
        </p:blipFill>
        <p:spPr>
          <a:xfrm>
            <a:off x="144129" y="580808"/>
            <a:ext cx="3974027" cy="538220"/>
          </a:xfrm>
          <a:prstGeom prst="rect">
            <a:avLst/>
          </a:prstGeom>
        </p:spPr>
      </p:pic>
      <p:sp>
        <p:nvSpPr>
          <p:cNvPr id="6" name="Rectangle 10">
            <a:extLst>
              <a:ext uri="{FF2B5EF4-FFF2-40B4-BE49-F238E27FC236}">
                <a16:creationId xmlns:a16="http://schemas.microsoft.com/office/drawing/2014/main" id="{105BBB0A-4479-4BD7-A0F6-A8279AC77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Операционный усилитель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89ADDCC7-55DF-4545-AC8B-396F57374BD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335" y="1119028"/>
            <a:ext cx="4073821" cy="2785656"/>
          </a:xfrm>
          <a:prstGeom prst="rect">
            <a:avLst/>
          </a:prstGeom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C5096773-BBA7-4213-9D39-CC4181D9E43E}"/>
              </a:ext>
            </a:extLst>
          </p:cNvPr>
          <p:cNvSpPr/>
          <p:nvPr/>
        </p:nvSpPr>
        <p:spPr>
          <a:xfrm>
            <a:off x="4057651" y="1374087"/>
            <a:ext cx="269875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Основные характеристики:</a:t>
            </a:r>
          </a:p>
          <a:p>
            <a:pPr marL="342900" marR="0" lvl="0" indent="-34290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Напряжение смещения нуля (</a:t>
            </a:r>
            <a:r>
              <a:rPr kumimoji="0" lang="de-DE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0)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ru-RU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Коэф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т усиления / ослабления синфазного сигнала:</a:t>
            </a:r>
          </a:p>
          <a:p>
            <a:pPr marL="342900" marR="0" lvl="0" indent="-34290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6DB1CDE-900F-40E2-B758-CBD6C5E07F8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85779" y="3518411"/>
            <a:ext cx="4910295" cy="1012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2962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0CA35D4-F6B7-4B2E-ACD9-8F9CA1E5913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44" b="6389"/>
          <a:stretch/>
        </p:blipFill>
        <p:spPr>
          <a:xfrm>
            <a:off x="0" y="642937"/>
            <a:ext cx="3996928" cy="2939389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E0DB9BF4-4B8F-49D1-8310-24FD6A2D39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632597"/>
            <a:ext cx="6150872" cy="86796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0F770064-B8BD-4CA4-9126-2F7AB2B3E8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96928" y="1561174"/>
            <a:ext cx="1993841" cy="774204"/>
          </a:xfrm>
          <a:prstGeom prst="rect">
            <a:avLst/>
          </a:prstGeom>
        </p:spPr>
      </p:pic>
      <p:sp>
        <p:nvSpPr>
          <p:cNvPr id="8" name="Rectangle 10">
            <a:extLst>
              <a:ext uri="{FF2B5EF4-FFF2-40B4-BE49-F238E27FC236}">
                <a16:creationId xmlns:a16="http://schemas.microsoft.com/office/drawing/2014/main" id="{A484E217-8AF2-4D5E-858C-83D8CC9E1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Статическая передаточная характеристика </a:t>
            </a:r>
          </a:p>
        </p:txBody>
      </p:sp>
    </p:spTree>
    <p:extLst>
      <p:ext uri="{BB962C8B-B14F-4D97-AF65-F5344CB8AC3E}">
        <p14:creationId xmlns:p14="http://schemas.microsoft.com/office/powerpoint/2010/main" val="21975988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C5ACAAF-8FF5-4D97-AAB8-5E52F911D4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7419" y="757280"/>
            <a:ext cx="4575572" cy="2836637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61919B4-5F9E-443C-9FDF-999BB46DA0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09" y="3135121"/>
            <a:ext cx="4282567" cy="525066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9403C6B-92B9-4CEA-9FF3-6CB0ACC575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10" y="3660187"/>
            <a:ext cx="6707981" cy="53985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A5CA97B8-320F-4C51-8C95-5C57F7C4666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1285" y="824303"/>
            <a:ext cx="1066205" cy="680442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860F377-8740-479D-8464-18678FA8E50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47490" y="813587"/>
            <a:ext cx="926902" cy="680442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67CC872-61DB-4234-9DED-F90993B98C4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1284" y="1584469"/>
            <a:ext cx="1066205" cy="380405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FC209EED-3F73-4577-AE05-13DE2B66FA5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4495" y="1994877"/>
            <a:ext cx="1092994" cy="616148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67039DAA-4D25-4529-9C9F-278823852C8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4495" y="2625221"/>
            <a:ext cx="1821656" cy="616148"/>
          </a:xfrm>
          <a:prstGeom prst="rect">
            <a:avLst/>
          </a:prstGeom>
        </p:spPr>
      </p:pic>
      <p:sp>
        <p:nvSpPr>
          <p:cNvPr id="12" name="Rectangle 10">
            <a:extLst>
              <a:ext uri="{FF2B5EF4-FFF2-40B4-BE49-F238E27FC236}">
                <a16:creationId xmlns:a16="http://schemas.microsoft.com/office/drawing/2014/main" id="{C6057B80-0223-4920-85C5-BA6A22815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Инвертирующий ОУ</a:t>
            </a:r>
          </a:p>
        </p:txBody>
      </p:sp>
    </p:spTree>
    <p:extLst>
      <p:ext uri="{BB962C8B-B14F-4D97-AF65-F5344CB8AC3E}">
        <p14:creationId xmlns:p14="http://schemas.microsoft.com/office/powerpoint/2010/main" val="8935674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5F29808-2319-43C1-9689-BB22C51E5D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165" y="755451"/>
            <a:ext cx="4306151" cy="2952155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D21C83D-AB41-43E7-9E25-53666CE9EF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918" y="3604330"/>
            <a:ext cx="3246835" cy="783719"/>
          </a:xfrm>
          <a:prstGeom prst="rect">
            <a:avLst/>
          </a:prstGeom>
        </p:spPr>
      </p:pic>
      <p:sp>
        <p:nvSpPr>
          <p:cNvPr id="4" name="Rectangle 10">
            <a:extLst>
              <a:ext uri="{FF2B5EF4-FFF2-40B4-BE49-F238E27FC236}">
                <a16:creationId xmlns:a16="http://schemas.microsoft.com/office/drawing/2014/main" id="{9DDDA8D5-0DC1-4737-B8D3-3421C6067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Неинвертирующий</a:t>
            </a: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ОУ</a:t>
            </a:r>
          </a:p>
        </p:txBody>
      </p:sp>
    </p:spTree>
    <p:extLst>
      <p:ext uri="{BB962C8B-B14F-4D97-AF65-F5344CB8AC3E}">
        <p14:creationId xmlns:p14="http://schemas.microsoft.com/office/powerpoint/2010/main" val="30718482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>
            <a:extLst>
              <a:ext uri="{FF2B5EF4-FFF2-40B4-BE49-F238E27FC236}">
                <a16:creationId xmlns:a16="http://schemas.microsoft.com/office/drawing/2014/main" id="{9DDDA8D5-0DC1-4737-B8D3-3421C6067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Характеристика </a:t>
            </a:r>
            <a:r>
              <a:rPr kumimoji="0" lang="ru-RU" altLang="ru-RU" sz="21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оптопар</a:t>
            </a: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типа ОЭП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C587088-95A6-4241-838B-0B46F6E9AEC9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1357" y="467591"/>
            <a:ext cx="3948545" cy="2781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E1AEBB2C-B513-46F5-BBC4-7E0FABF6B6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6393211"/>
              </p:ext>
            </p:extLst>
          </p:nvPr>
        </p:nvGraphicFramePr>
        <p:xfrm>
          <a:off x="263524" y="3249184"/>
          <a:ext cx="5915025" cy="180657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76807">
                  <a:extLst>
                    <a:ext uri="{9D8B030D-6E8A-4147-A177-3AD203B41FA5}">
                      <a16:colId xmlns:a16="http://schemas.microsoft.com/office/drawing/2014/main" val="1251057879"/>
                    </a:ext>
                  </a:extLst>
                </a:gridCol>
                <a:gridCol w="1168792">
                  <a:extLst>
                    <a:ext uri="{9D8B030D-6E8A-4147-A177-3AD203B41FA5}">
                      <a16:colId xmlns:a16="http://schemas.microsoft.com/office/drawing/2014/main" val="2328861812"/>
                    </a:ext>
                  </a:extLst>
                </a:gridCol>
                <a:gridCol w="1169426">
                  <a:extLst>
                    <a:ext uri="{9D8B030D-6E8A-4147-A177-3AD203B41FA5}">
                      <a16:colId xmlns:a16="http://schemas.microsoft.com/office/drawing/2014/main" val="12649832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Наименование параметров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Обозначение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Значение параметров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11577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001395" algn="l"/>
                        </a:tabLst>
                      </a:pPr>
                      <a:r>
                        <a:rPr lang="ru-RU" sz="1200">
                          <a:effectLst/>
                        </a:rPr>
                        <a:t>Световое сопротивление, при </a:t>
                      </a:r>
                      <a:r>
                        <a:rPr lang="en-US" sz="1200">
                          <a:effectLst/>
                        </a:rPr>
                        <a:t>I</a:t>
                      </a:r>
                      <a:r>
                        <a:rPr lang="ru-RU" sz="1200">
                          <a:effectLst/>
                        </a:rPr>
                        <a:t>вх=16 мА, не более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</a:t>
                      </a:r>
                      <a:r>
                        <a:rPr lang="ru-RU" sz="1200" baseline="-25000" dirty="0">
                          <a:effectLst/>
                        </a:rPr>
                        <a:t>СВЕТ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00 Ом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949391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Темновое сопротивление, не менее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</a:t>
                      </a:r>
                      <a:r>
                        <a:rPr lang="ru-RU" sz="1200" baseline="-25000" dirty="0">
                          <a:effectLst/>
                        </a:rPr>
                        <a:t>ТЕМН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·10</a:t>
                      </a:r>
                      <a:r>
                        <a:rPr lang="ru-RU" sz="1200" baseline="30000">
                          <a:effectLst/>
                        </a:rPr>
                        <a:t>6 </a:t>
                      </a:r>
                      <a:r>
                        <a:rPr lang="ru-RU" sz="1200">
                          <a:effectLst/>
                        </a:rPr>
                        <a:t>Ом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099932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Время выключения, не более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</a:t>
                      </a:r>
                      <a:r>
                        <a:rPr lang="ru-RU" sz="1200" baseline="-25000">
                          <a:effectLst/>
                        </a:rPr>
                        <a:t>откл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,2 с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51212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Максимально допустимое коммутируемое напряжение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</a:t>
                      </a:r>
                      <a:r>
                        <a:rPr lang="ru-RU" sz="1200" baseline="-25000">
                          <a:effectLst/>
                        </a:rPr>
                        <a:t>ком.макс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0 В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2206814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1167130" algn="l"/>
                        </a:tabLst>
                      </a:pPr>
                      <a:r>
                        <a:rPr lang="ru-RU" sz="1200">
                          <a:effectLst/>
                        </a:rPr>
                        <a:t>Входное напряжение, при </a:t>
                      </a:r>
                      <a:r>
                        <a:rPr lang="en-US" sz="1200">
                          <a:effectLst/>
                        </a:rPr>
                        <a:t>I</a:t>
                      </a:r>
                      <a:r>
                        <a:rPr lang="ru-RU" sz="1200">
                          <a:effectLst/>
                        </a:rPr>
                        <a:t>вх=16 м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</a:t>
                      </a:r>
                      <a:r>
                        <a:rPr lang="ru-RU" sz="1200" baseline="-25000">
                          <a:effectLst/>
                        </a:rPr>
                        <a:t>вх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,5…5,5 В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592784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679450" algn="l"/>
                        </a:tabLst>
                      </a:pPr>
                      <a:r>
                        <a:rPr lang="ru-RU" sz="1200">
                          <a:effectLst/>
                        </a:rPr>
                        <a:t>Максимальное управляющее напряжение 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</a:t>
                      </a:r>
                      <a:r>
                        <a:rPr lang="ru-RU" sz="1200" baseline="-25000">
                          <a:effectLst/>
                        </a:rPr>
                        <a:t>упр.макс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6,3 В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3986394"/>
                  </a:ext>
                </a:extLst>
              </a:tr>
            </a:tbl>
          </a:graphicData>
        </a:graphic>
      </p:graphicFrame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9C114083-694E-4D5C-AC4D-E31B94E4D65D}"/>
              </a:ext>
            </a:extLst>
          </p:cNvPr>
          <p:cNvSpPr/>
          <p:nvPr/>
        </p:nvSpPr>
        <p:spPr>
          <a:xfrm>
            <a:off x="4487565" y="1027390"/>
            <a:ext cx="223634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овременные резисторные оптроны типа </a:t>
            </a:r>
            <a:r>
              <a:rPr lang="ru-RU" sz="1200" b="1" dirty="0">
                <a:latin typeface="Times New Roman" panose="02020603050405020304" pitchFamily="18" charset="0"/>
                <a:ea typeface="Calibri" panose="020F0502020204030204" pitchFamily="34" charset="0"/>
              </a:rPr>
              <a:t>3ОР124А</a:t>
            </a:r>
            <a:r>
              <a:rPr lang="ru-RU" sz="12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</a:p>
          <a:p>
            <a:r>
              <a:rPr lang="en-US" sz="12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R</a:t>
            </a:r>
            <a:r>
              <a:rPr lang="ru-RU" sz="1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Т  </a:t>
            </a:r>
            <a:r>
              <a:rPr lang="ru-RU" sz="12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= 300 МОм </a:t>
            </a:r>
          </a:p>
          <a:p>
            <a:r>
              <a:rPr lang="ru-RU" sz="12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2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ru-RU" sz="1200" b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В  </a:t>
            </a:r>
            <a:r>
              <a:rPr lang="ru-RU" sz="12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= 1200 Ом.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34150224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0">
            <a:extLst>
              <a:ext uri="{FF2B5EF4-FFF2-40B4-BE49-F238E27FC236}">
                <a16:creationId xmlns:a16="http://schemas.microsoft.com/office/drawing/2014/main" id="{C6057B80-0223-4920-85C5-BA6A22815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Расчет инвертирующего ОУ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B8CB069-181F-428A-88D4-CAEBBBB55D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073" y="589935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F95EF4A1-9EE3-45FE-A0B6-E04C34F472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468628"/>
              </p:ext>
            </p:extLst>
          </p:nvPr>
        </p:nvGraphicFramePr>
        <p:xfrm>
          <a:off x="374073" y="589935"/>
          <a:ext cx="3699163" cy="1592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5" name="Visio" r:id="rId3" imgW="3198828" imgH="1375312" progId="Visio.Drawing.11">
                  <p:embed/>
                </p:oleObj>
              </mc:Choice>
              <mc:Fallback>
                <p:oleObj name="Visio" r:id="rId3" imgW="3198828" imgH="13753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73" y="589935"/>
                        <a:ext cx="3699163" cy="1592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23416CD8-D062-4B58-9804-5E9F3C9603F2}"/>
              </a:ext>
            </a:extLst>
          </p:cNvPr>
          <p:cNvSpPr/>
          <p:nvPr/>
        </p:nvSpPr>
        <p:spPr>
          <a:xfrm>
            <a:off x="322118" y="2094556"/>
            <a:ext cx="6213763" cy="3253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Данный усилитель служит для регулирования амплитуды выходного сигнала, при этом коэффициент усиления по напряжению находится в пределах </a:t>
            </a:r>
            <a:r>
              <a:rPr lang="ru-RU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</a:t>
            </a:r>
            <a:r>
              <a:rPr lang="ru-RU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0 – 1. Сопротивление 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8 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инимаем постоянным и равным 1 кОм. </a:t>
            </a:r>
            <a:endParaRPr lang="ru-RU" sz="100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В случае, когда </a:t>
            </a:r>
            <a:r>
              <a:rPr lang="ru-RU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.</a:t>
            </a:r>
            <a:r>
              <a:rPr lang="en-US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IN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0,  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30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7</a:t>
            </a:r>
            <a:r>
              <a:rPr lang="en-US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&gt;&gt; 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8</a:t>
            </a:r>
            <a:r>
              <a:rPr lang="ru-RU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этому принимаем резистор 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7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1 МОм типа 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CF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25. </a:t>
            </a:r>
            <a:endParaRPr lang="ru-RU" sz="100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В случае, когда </a:t>
            </a:r>
            <a:r>
              <a:rPr lang="ru-RU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.</a:t>
            </a:r>
            <a:r>
              <a:rPr lang="en-US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AX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1, то из формулы   можно выразить эквивалентное  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30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7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1 кОм. Определим сопротивление </a:t>
            </a:r>
            <a:r>
              <a:rPr lang="ru-RU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оптопары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о формуле (6):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ru-RU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ru-RU" sz="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з передаточной характеристики  видно, что необходимое сопротивление </a:t>
            </a:r>
            <a:r>
              <a:rPr lang="ru-RU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оптопары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будет достигаться при 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ru-RU" sz="120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вх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≈ 10 мА. 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endParaRPr lang="ru-RU" sz="1000" dirty="0">
              <a:effectLst/>
              <a:latin typeface="Consolas" panose="020B0609020204030204" pitchFamily="49" charset="0"/>
              <a:ea typeface="Times New Roman" panose="02020603050405020304" pitchFamily="18" charset="0"/>
            </a:endParaRPr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id="{1F5FE83A-EA9C-4F23-9312-BECEC3F74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7647" y="590875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>
            <a:extLst>
              <a:ext uri="{FF2B5EF4-FFF2-40B4-BE49-F238E27FC236}">
                <a16:creationId xmlns:a16="http://schemas.microsoft.com/office/drawing/2014/main" id="{43A336ED-3760-45CE-B71D-0816703C20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059526"/>
              </p:ext>
            </p:extLst>
          </p:nvPr>
        </p:nvGraphicFramePr>
        <p:xfrm>
          <a:off x="4500887" y="1026142"/>
          <a:ext cx="1379750" cy="610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6" name="Equation" r:id="rId5" imgW="1002960" imgH="431640" progId="Equation.DSMT4">
                  <p:embed/>
                </p:oleObj>
              </mc:Choice>
              <mc:Fallback>
                <p:oleObj name="Equation" r:id="rId5" imgW="100296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887" y="1026142"/>
                        <a:ext cx="1379750" cy="6102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>
            <a:extLst>
              <a:ext uri="{FF2B5EF4-FFF2-40B4-BE49-F238E27FC236}">
                <a16:creationId xmlns:a16="http://schemas.microsoft.com/office/drawing/2014/main" id="{2CC72507-8038-4518-B3E6-7368F959EC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84022"/>
              </p:ext>
            </p:extLst>
          </p:nvPr>
        </p:nvGraphicFramePr>
        <p:xfrm>
          <a:off x="2221923" y="4077032"/>
          <a:ext cx="31623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7" name="Equation" r:id="rId7" imgW="3162240" imgH="457200" progId="Equation.DSMT4">
                  <p:embed/>
                </p:oleObj>
              </mc:Choice>
              <mc:Fallback>
                <p:oleObj name="Equation" r:id="rId7" imgW="3162240" imgH="457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1923" y="4077032"/>
                        <a:ext cx="31623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52513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BA5822FC-84E4-4A8B-B7FA-D102672214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261" y="743970"/>
            <a:ext cx="3718016" cy="226566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6B750B1-5D04-4135-B14A-C1C20A3D29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123"/>
          <a:stretch/>
        </p:blipFill>
        <p:spPr>
          <a:xfrm>
            <a:off x="3989886" y="831111"/>
            <a:ext cx="977113" cy="882673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CA77188-0AF2-40C5-875A-B7617DFF61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1865" y="1805440"/>
            <a:ext cx="2018817" cy="370263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002F57B-33F9-403E-83C2-BE7FFE85DB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00364" y="2838023"/>
            <a:ext cx="3725375" cy="735781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8DA1F0F-3D26-4574-9F63-4FB66FDE4A8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89886" y="3573803"/>
            <a:ext cx="2210003" cy="57382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579D768-9D40-4816-BF2B-26AFBDCE4195}"/>
              </a:ext>
            </a:extLst>
          </p:cNvPr>
          <p:cNvSpPr txBox="1"/>
          <p:nvPr/>
        </p:nvSpPr>
        <p:spPr>
          <a:xfrm>
            <a:off x="132262" y="3290646"/>
            <a:ext cx="319933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Если напряжение на входе постоянно, то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4A66DBD-110F-4DC7-9841-F7F0CDA4AB1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2266" y="3550333"/>
            <a:ext cx="1382346" cy="494663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D9FCEDBA-4D96-4C87-81BF-A9D7D4A87E5C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3559"/>
          <a:stretch/>
        </p:blipFill>
        <p:spPr>
          <a:xfrm>
            <a:off x="371320" y="4044996"/>
            <a:ext cx="997478" cy="238681"/>
          </a:xfrm>
          <a:prstGeom prst="rect">
            <a:avLst/>
          </a:prstGeom>
        </p:spPr>
      </p:pic>
      <p:sp>
        <p:nvSpPr>
          <p:cNvPr id="12" name="Rectangle 10">
            <a:extLst>
              <a:ext uri="{FF2B5EF4-FFF2-40B4-BE49-F238E27FC236}">
                <a16:creationId xmlns:a16="http://schemas.microsoft.com/office/drawing/2014/main" id="{D05A2E0E-F5F9-44AB-9BC1-2D79555C9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Интегратор</a:t>
            </a:r>
          </a:p>
        </p:txBody>
      </p:sp>
    </p:spTree>
    <p:extLst>
      <p:ext uri="{BB962C8B-B14F-4D97-AF65-F5344CB8AC3E}">
        <p14:creationId xmlns:p14="http://schemas.microsoft.com/office/powerpoint/2010/main" val="11282707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0">
            <a:extLst>
              <a:ext uri="{FF2B5EF4-FFF2-40B4-BE49-F238E27FC236}">
                <a16:creationId xmlns:a16="http://schemas.microsoft.com/office/drawing/2014/main" id="{D05A2E0E-F5F9-44AB-9BC1-2D79555C9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Расчет интегратора</a:t>
            </a:r>
          </a:p>
        </p:txBody>
      </p:sp>
      <p:graphicFrame>
        <p:nvGraphicFramePr>
          <p:cNvPr id="20" name="Объект 19">
            <a:extLst>
              <a:ext uri="{FF2B5EF4-FFF2-40B4-BE49-F238E27FC236}">
                <a16:creationId xmlns:a16="http://schemas.microsoft.com/office/drawing/2014/main" id="{6990C521-8076-4445-A02B-A14B7B41BC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394754"/>
              </p:ext>
            </p:extLst>
          </p:nvPr>
        </p:nvGraphicFramePr>
        <p:xfrm>
          <a:off x="821139" y="889438"/>
          <a:ext cx="14001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1" name="Equation" r:id="rId3" imgW="1397000" imgH="457200" progId="Equation.DSMT4">
                  <p:embed/>
                </p:oleObj>
              </mc:Choice>
              <mc:Fallback>
                <p:oleObj name="Equation" r:id="rId3" imgW="139700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139" y="889438"/>
                        <a:ext cx="14001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>
            <a:extLst>
              <a:ext uri="{FF2B5EF4-FFF2-40B4-BE49-F238E27FC236}">
                <a16:creationId xmlns:a16="http://schemas.microsoft.com/office/drawing/2014/main" id="{A93BA78E-EF72-46A8-84A2-2F15D37770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268949"/>
              </p:ext>
            </p:extLst>
          </p:nvPr>
        </p:nvGraphicFramePr>
        <p:xfrm>
          <a:off x="1204261" y="1534560"/>
          <a:ext cx="6953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2" name="Equation" r:id="rId5" imgW="685800" imgH="457200" progId="Equation.DSMT4">
                  <p:embed/>
                </p:oleObj>
              </mc:Choice>
              <mc:Fallback>
                <p:oleObj name="Equation" r:id="rId5" imgW="685800" imgH="457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261" y="1534560"/>
                        <a:ext cx="69532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>
            <a:extLst>
              <a:ext uri="{FF2B5EF4-FFF2-40B4-BE49-F238E27FC236}">
                <a16:creationId xmlns:a16="http://schemas.microsoft.com/office/drawing/2014/main" id="{9FC91A5E-C048-47F2-A8E0-EFCDD52551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898382"/>
              </p:ext>
            </p:extLst>
          </p:nvPr>
        </p:nvGraphicFramePr>
        <p:xfrm>
          <a:off x="1223311" y="2898078"/>
          <a:ext cx="6762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3" name="Equation" r:id="rId7" imgW="672808" imgH="457002" progId="Equation.DSMT4">
                  <p:embed/>
                </p:oleObj>
              </mc:Choice>
              <mc:Fallback>
                <p:oleObj name="Equation" r:id="rId7" imgW="672808" imgH="457002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311" y="2898078"/>
                        <a:ext cx="6762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>
            <a:extLst>
              <a:ext uri="{FF2B5EF4-FFF2-40B4-BE49-F238E27FC236}">
                <a16:creationId xmlns:a16="http://schemas.microsoft.com/office/drawing/2014/main" id="{4633457F-80F2-4E4F-9C0F-58BD3B9BF6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544747"/>
              </p:ext>
            </p:extLst>
          </p:nvPr>
        </p:nvGraphicFramePr>
        <p:xfrm>
          <a:off x="612917" y="3355278"/>
          <a:ext cx="1897062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4" name="Equation" r:id="rId9" imgW="1904760" imgH="482400" progId="Equation.DSMT4">
                  <p:embed/>
                </p:oleObj>
              </mc:Choice>
              <mc:Fallback>
                <p:oleObj name="Equation" r:id="rId9" imgW="1904760" imgH="482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917" y="3355278"/>
                        <a:ext cx="1897062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4">
            <a:extLst>
              <a:ext uri="{FF2B5EF4-FFF2-40B4-BE49-F238E27FC236}">
                <a16:creationId xmlns:a16="http://schemas.microsoft.com/office/drawing/2014/main" id="{AB8F86F2-634B-4093-A3DD-B8252AF26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97373" y="405758"/>
            <a:ext cx="340022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2970213" algn="ctr"/>
                <a:tab pos="5940425" algn="r"/>
              </a:tabLst>
            </a:pP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равнение зависимости </a:t>
            </a:r>
            <a:r>
              <a:rPr kumimoji="0" lang="ru-RU" altLang="ru-RU" sz="14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0" lang="ru-RU" altLang="ru-RU" sz="1400" b="0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ых</a:t>
            </a:r>
            <a:r>
              <a:rPr kumimoji="0" lang="ru-RU" altLang="ru-RU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=f(</a:t>
            </a:r>
            <a:r>
              <a:rPr kumimoji="0" lang="ru-RU" altLang="ru-RU" sz="1400" b="0" i="1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kumimoji="0" lang="ru-RU" altLang="ru-RU" sz="1400" b="0" i="1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х</a:t>
            </a:r>
            <a:r>
              <a:rPr kumimoji="0" lang="ru-RU" altLang="ru-RU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2970213" algn="ctr"/>
                <a:tab pos="5940425" algn="r"/>
              </a:tabLst>
            </a:pP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для интегратора имеет вид:</a:t>
            </a:r>
            <a:endParaRPr kumimoji="0" lang="ru-RU" altLang="ru-RU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5" name="Rectangle 15">
            <a:extLst>
              <a:ext uri="{FF2B5EF4-FFF2-40B4-BE49-F238E27FC236}">
                <a16:creationId xmlns:a16="http://schemas.microsoft.com/office/drawing/2014/main" id="{0B8535DA-7A0D-4F26-A055-2E3F815B1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52803" y="1299843"/>
            <a:ext cx="29141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2970213" algn="ctr"/>
                <a:tab pos="5940425" algn="r"/>
              </a:tabLst>
            </a:pP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оянная интегрирования:</a:t>
            </a:r>
            <a:endParaRPr kumimoji="0" lang="ru-RU" altLang="ru-RU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6" name="Rectangle 16">
            <a:extLst>
              <a:ext uri="{FF2B5EF4-FFF2-40B4-BE49-F238E27FC236}">
                <a16:creationId xmlns:a16="http://schemas.microsoft.com/office/drawing/2014/main" id="{767F0D91-5C3C-4F4C-AAD9-6FDE668A9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309" y="1835296"/>
            <a:ext cx="304707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2970213" algn="ctr"/>
                <a:tab pos="5940425" algn="r"/>
              </a:tabLst>
            </a:pP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данные параметры интегратора </a:t>
            </a:r>
            <a:r>
              <a:rPr kumimoji="0" lang="ru-RU" altLang="ru-RU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kumimoji="0" lang="ru-RU" altLang="ru-RU" sz="1400" b="0" i="0" u="none" strike="noStrike" cap="none" normalizeH="0" baseline="-3000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х</a:t>
            </a: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15 В, </a:t>
            </a:r>
            <a:r>
              <a:rPr kumimoji="0" lang="en-US" alt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kumimoji="0" lang="ru-RU" altLang="ru-RU" sz="1400" b="0" i="0" u="none" strike="noStrike" cap="none" normalizeH="0" baseline="-3000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100 мкс,</a:t>
            </a: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предварительно примем емкость C = 10 </a:t>
            </a:r>
            <a:r>
              <a:rPr kumimoji="0" lang="ru-RU" altLang="ru-RU" sz="1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Ф</a:t>
            </a: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Тогда </a:t>
            </a:r>
            <a:r>
              <a:rPr kumimoji="0" lang="en-US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</a:t>
            </a:r>
            <a:r>
              <a:rPr kumimoji="0" lang="ru-RU" altLang="ru-RU" sz="1400" b="0" i="0" u="none" strike="noStrike" cap="none" normalizeH="0" baseline="-3000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щ</a:t>
            </a: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пределяем по формуле:</a:t>
            </a:r>
            <a:endParaRPr kumimoji="0" lang="ru-RU" altLang="ru-RU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2970213" algn="ctr"/>
                <a:tab pos="5940425" algn="r"/>
              </a:tabLst>
            </a:pPr>
            <a:r>
              <a:rPr kumimoji="0" lang="ru-RU" alt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3F96D75D-3CCC-4435-8D6C-52E8B17C268F}"/>
              </a:ext>
            </a:extLst>
          </p:cNvPr>
          <p:cNvPicPr/>
          <p:nvPr/>
        </p:nvPicPr>
        <p:blipFill>
          <a:blip r:embed="rId11"/>
          <a:stretch>
            <a:fillRect/>
          </a:stretch>
        </p:blipFill>
        <p:spPr>
          <a:xfrm>
            <a:off x="3295256" y="539117"/>
            <a:ext cx="3292580" cy="3087310"/>
          </a:xfrm>
          <a:prstGeom prst="rect">
            <a:avLst/>
          </a:prstGeom>
        </p:spPr>
      </p:pic>
      <p:sp>
        <p:nvSpPr>
          <p:cNvPr id="31" name="Прямоугольник 30">
            <a:extLst>
              <a:ext uri="{FF2B5EF4-FFF2-40B4-BE49-F238E27FC236}">
                <a16:creationId xmlns:a16="http://schemas.microsoft.com/office/drawing/2014/main" id="{E753F597-D141-4B58-B03B-CF3205E8F4D3}"/>
              </a:ext>
            </a:extLst>
          </p:cNvPr>
          <p:cNvSpPr/>
          <p:nvPr/>
        </p:nvSpPr>
        <p:spPr>
          <a:xfrm>
            <a:off x="83128" y="3895776"/>
            <a:ext cx="641119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Зная сопротивления </a:t>
            </a: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ru-RU" sz="1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1</a:t>
            </a:r>
            <a:r>
              <a:rPr lang="ru-RU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 и </a:t>
            </a:r>
            <a:r>
              <a:rPr lang="en-US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ru-RU" sz="14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СВ</a:t>
            </a:r>
            <a:r>
              <a:rPr lang="ru-RU" sz="1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рассчитываем минимально возможный предел регулирования:</a:t>
            </a:r>
            <a:endParaRPr lang="ru-RU" sz="1400" dirty="0"/>
          </a:p>
        </p:txBody>
      </p:sp>
      <p:graphicFrame>
        <p:nvGraphicFramePr>
          <p:cNvPr id="33" name="Объект 32">
            <a:extLst>
              <a:ext uri="{FF2B5EF4-FFF2-40B4-BE49-F238E27FC236}">
                <a16:creationId xmlns:a16="http://schemas.microsoft.com/office/drawing/2014/main" id="{E8FDCFF5-99E9-4612-9279-F00DD5E243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922992"/>
              </p:ext>
            </p:extLst>
          </p:nvPr>
        </p:nvGraphicFramePr>
        <p:xfrm>
          <a:off x="754765" y="4404829"/>
          <a:ext cx="12858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5" name="Equation" r:id="rId12" imgW="1282700" imgH="495300" progId="Equation.DSMT4">
                  <p:embed/>
                </p:oleObj>
              </mc:Choice>
              <mc:Fallback>
                <p:oleObj name="Equation" r:id="rId12" imgW="1282700" imgH="4953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765" y="4404829"/>
                        <a:ext cx="128587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4646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59AE5AE-B195-4D9F-912C-47DD5BCBD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493D3D-B649-48A2-8CD9-E84099CEE5F3}" type="slidenum">
              <a:rPr kumimoji="0" lang="ru-RU" altLang="ru-RU" sz="9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ru-RU" altLang="ru-RU" sz="9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65469621-E79D-4376-A16E-9F67B29C40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Повторитель напряжения на ОУ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650B79D-519A-4A4D-8AC5-97F30C915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9862" y="589935"/>
            <a:ext cx="3724275" cy="1714500"/>
          </a:xfrm>
          <a:prstGeom prst="rect">
            <a:avLst/>
          </a:prstGeom>
        </p:spPr>
      </p:pic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39FE97D3-D79F-4BD7-85CF-80F692D8BDC3}"/>
              </a:ext>
            </a:extLst>
          </p:cNvPr>
          <p:cNvSpPr/>
          <p:nvPr/>
        </p:nvSpPr>
        <p:spPr>
          <a:xfrm>
            <a:off x="488950" y="2539385"/>
            <a:ext cx="5880100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NewRomanPSMT"/>
                <a:ea typeface="+mn-ea"/>
                <a:cs typeface="+mn-cs"/>
              </a:rPr>
              <a:t>При таком включении ОУ в его схеме: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NewRomanPS-BoldItalicMT"/>
                <a:ea typeface="+mn-ea"/>
                <a:cs typeface="+mn-cs"/>
              </a:rPr>
              <a:t>действует 100%-я ООС по напряжению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NewRomanPSMT"/>
                <a:ea typeface="+mn-ea"/>
                <a:cs typeface="+mn-cs"/>
              </a:rPr>
              <a:t>, следовательно, усиления по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NewRomanPSMT"/>
                <a:ea typeface="+mn-ea"/>
                <a:cs typeface="+mn-cs"/>
              </a:rPr>
              <a:t>напряжению в схеме не будет (</a:t>
            </a:r>
            <a:r>
              <a:rPr kumimoji="0" lang="ru-RU" sz="1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NewRomanPS-BoldItalicMT"/>
                <a:ea typeface="+mn-ea"/>
                <a:cs typeface="+mn-cs"/>
              </a:rPr>
              <a:t>К</a:t>
            </a: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NewRomanPS-BoldMT"/>
                <a:ea typeface="+mn-ea"/>
                <a:cs typeface="+mn-cs"/>
              </a:rPr>
              <a:t>&lt;1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NewRomanPSMT"/>
                <a:ea typeface="+mn-ea"/>
                <a:cs typeface="+mn-cs"/>
              </a:rPr>
              <a:t>);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NewRomanPS-BoldItalicMT"/>
                <a:ea typeface="+mn-ea"/>
                <a:cs typeface="+mn-cs"/>
              </a:rPr>
              <a:t>очень большое входное сопротивление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NewRomanPSMT"/>
                <a:ea typeface="+mn-ea"/>
                <a:cs typeface="+mn-cs"/>
              </a:rPr>
              <a:t>, что позволяет не нагружать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NewRomanPSMT"/>
                <a:ea typeface="+mn-ea"/>
                <a:cs typeface="+mn-cs"/>
              </a:rPr>
              <a:t>входной источник;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NewRomanPS-BoldItalicMT"/>
                <a:ea typeface="+mn-ea"/>
                <a:cs typeface="+mn-cs"/>
              </a:rPr>
              <a:t>усиление по току хорошее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NewRomanPSMT"/>
                <a:ea typeface="+mn-ea"/>
                <a:cs typeface="+mn-cs"/>
              </a:rPr>
              <a:t>, так как, при таком большом входном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NewRomanPSMT"/>
                <a:ea typeface="+mn-ea"/>
                <a:cs typeface="+mn-cs"/>
              </a:rPr>
              <a:t>сопротивлении ОУ, можно считать, что </a:t>
            </a:r>
            <a:r>
              <a:rPr kumimoji="0" lang="ru-RU" sz="1400" b="1" i="1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NewRomanPS-BoldItalicMT"/>
                <a:ea typeface="+mn-ea"/>
                <a:cs typeface="+mn-cs"/>
              </a:rPr>
              <a:t>I</a:t>
            </a:r>
            <a:r>
              <a:rPr kumimoji="0" lang="ru-RU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NewRomanPS-BoldMT"/>
                <a:ea typeface="+mn-ea"/>
                <a:cs typeface="+mn-cs"/>
              </a:rPr>
              <a:t>вх</a:t>
            </a: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NewRomanPS-BoldMT"/>
                <a:ea typeface="+mn-ea"/>
                <a:cs typeface="+mn-cs"/>
              </a:rPr>
              <a:t> ≈ 0</a:t>
            </a: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NewRomanPS-BoldMT"/>
                <a:ea typeface="+mn-ea"/>
                <a:cs typeface="+mn-cs"/>
              </a:rPr>
              <a:t>;</a:t>
            </a:r>
          </a:p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NewRomanPS-BoldItalicMT"/>
                <a:ea typeface="+mn-ea"/>
                <a:cs typeface="+mn-cs"/>
              </a:rPr>
              <a:t>происходит полная развязка 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NewRomanPSMT"/>
                <a:ea typeface="+mn-ea"/>
                <a:cs typeface="+mn-cs"/>
              </a:rPr>
              <a:t>нагрузки и источника сигнала.</a:t>
            </a: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58229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0BC7085-7545-4DB6-9FBC-B0412633D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493D3D-B649-48A2-8CD9-E84099CEE5F3}" type="slidenum">
              <a:rPr kumimoji="0" lang="ru-RU" altLang="ru-RU" sz="9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ru-RU" altLang="ru-RU" sz="900" b="0" i="0" u="none" strike="noStrike" kern="1200" cap="none" spc="0" normalizeH="0" baseline="0" noProof="0" dirty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D7BDB4B5-36D2-4563-9929-06B32E044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Инвертирующий сумматор напряжения на ОУ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933A9536-9208-422D-AB96-F11A1208CB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069" y="679650"/>
            <a:ext cx="2466931" cy="3536749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D8C825AA-E020-472D-AA4A-852DBE2687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589935"/>
            <a:ext cx="3638550" cy="2348411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AB7F4111-0017-4888-8D18-E4A2D8D480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0205" y="2938346"/>
            <a:ext cx="4133453" cy="693486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14D98D97-B919-47FE-A84C-7EAF7445C25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0205" y="3691168"/>
            <a:ext cx="1565231" cy="1076096"/>
          </a:xfrm>
          <a:prstGeom prst="rect">
            <a:avLst/>
          </a:prstGeom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5E44D2E4-2215-4CFB-9E09-601DAFD46099}"/>
              </a:ext>
            </a:extLst>
          </p:cNvPr>
          <p:cNvSpPr/>
          <p:nvPr/>
        </p:nvSpPr>
        <p:spPr>
          <a:xfrm>
            <a:off x="2178204" y="4021831"/>
            <a:ext cx="4336895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35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Компенсационный резистор в схеме сумматора:</a:t>
            </a:r>
            <a:endParaRPr kumimoji="0" lang="ru-RU" sz="13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1CF538E3-07CE-4FCA-9E93-08753E0D327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04858" y="4294616"/>
            <a:ext cx="2466931" cy="693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38037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2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DD66A8-FFF3-4868-AE59-71D63B271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433" y="434306"/>
            <a:ext cx="5187567" cy="4023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итульный лист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ведение (1 стр.)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Постановка задачи</a:t>
            </a:r>
          </a:p>
          <a:p>
            <a:r>
              <a:rPr lang="ru-RU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Расчет основных функциональных блоков	</a:t>
            </a:r>
          </a:p>
          <a:p>
            <a:r>
              <a:rPr lang="ru-RU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2.1. Расчет интегратора</a:t>
            </a:r>
          </a:p>
          <a:p>
            <a:r>
              <a:rPr lang="ru-RU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2.2. Расчет генератора специальных сигналов</a:t>
            </a:r>
          </a:p>
          <a:p>
            <a:r>
              <a:rPr lang="ru-RU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2.3. Расчет инвертора</a:t>
            </a:r>
          </a:p>
          <a:p>
            <a:r>
              <a:rPr lang="ru-RU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2.4. Расчет сумматора</a:t>
            </a:r>
          </a:p>
          <a:p>
            <a:r>
              <a:rPr lang="ru-RU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Расчет блока управления ключами (БУК)	</a:t>
            </a:r>
          </a:p>
          <a:p>
            <a:r>
              <a:rPr lang="ru-RU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Расчет источника тока</a:t>
            </a:r>
          </a:p>
          <a:p>
            <a:r>
              <a:rPr lang="ru-RU" sz="1600" kern="0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5. Расчет усилителя мощности</a:t>
            </a:r>
          </a:p>
          <a:p>
            <a:r>
              <a:rPr lang="ru-RU" sz="1600" kern="0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6. Расчет блока питания</a:t>
            </a:r>
            <a:endParaRPr lang="ru-RU" sz="1600" dirty="0">
              <a:solidFill>
                <a:srgbClr val="FF0000"/>
              </a:solidFill>
              <a:highlight>
                <a:srgbClr val="FFFF00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ение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исок используемой литературы 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е  1. Принципиальная электрическая схема 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ложение  2. Имитационное моделирование (опционально, так как может быть включено в пояснительную записку)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6A693749-F429-422A-AE5A-079687541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482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/>
              <a:t>Содержание РГЗ</a:t>
            </a: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24878908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604BD36-A754-49A4-AEC6-D299D18924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649" y="790048"/>
            <a:ext cx="2700338" cy="1682353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216B899-AEFF-40F1-9A6F-A18CDE95F0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3195" y="871257"/>
            <a:ext cx="1311652" cy="535858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5AA2CF5-7AB9-4F84-9335-1C29509546E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1808" y="1407114"/>
            <a:ext cx="1569837" cy="535858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9CFE006-7C01-4184-889A-97F1DA06AC2B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3635"/>
          <a:stretch/>
        </p:blipFill>
        <p:spPr>
          <a:xfrm>
            <a:off x="3611807" y="2002138"/>
            <a:ext cx="2666482" cy="470263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8F01B98-6F45-4752-86AA-B4C5C1690D1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1649" y="2571750"/>
            <a:ext cx="2807494" cy="176272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2B0F720C-A2DE-44A8-95CA-D11373285E36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10343"/>
          <a:stretch/>
        </p:blipFill>
        <p:spPr>
          <a:xfrm>
            <a:off x="3696892" y="3053571"/>
            <a:ext cx="1284955" cy="235647"/>
          </a:xfrm>
          <a:prstGeom prst="rect">
            <a:avLst/>
          </a:prstGeom>
        </p:spPr>
      </p:pic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Дифференциатор</a:t>
            </a:r>
          </a:p>
        </p:txBody>
      </p:sp>
    </p:spTree>
    <p:extLst>
      <p:ext uri="{BB962C8B-B14F-4D97-AF65-F5344CB8AC3E}">
        <p14:creationId xmlns:p14="http://schemas.microsoft.com/office/powerpoint/2010/main" val="13649109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C3E8F4F7-52D8-4699-A7F4-8956CA015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493D3D-B649-48A2-8CD9-E84099CEE5F3}" type="slidenum">
              <a:rPr lang="ru-RU" altLang="ru-RU" smtClean="0"/>
              <a:pPr/>
              <a:t>21</a:t>
            </a:fld>
            <a:endParaRPr lang="ru-RU" alt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6D882226-CDC8-470B-A9BE-3D93867D29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250" y="339024"/>
            <a:ext cx="6038850" cy="3933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69303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FBB57964-E139-4F42-868B-5DC77D100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493D3D-B649-48A2-8CD9-E84099CEE5F3}" type="slidenum">
              <a:rPr lang="ru-RU" altLang="ru-RU" smtClean="0"/>
              <a:pPr/>
              <a:t>22</a:t>
            </a:fld>
            <a:endParaRPr lang="ru-RU" alt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DDEB9EC-7DCE-420E-BAB1-34943AC4B7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74465"/>
            <a:ext cx="5943600" cy="271462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A7EF9A4-6864-4CCD-AF27-6E57218E64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0050" y="2937577"/>
            <a:ext cx="6000750" cy="99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6019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89ADDCC7-55DF-4545-AC8B-396F57374B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35" y="649327"/>
            <a:ext cx="4073821" cy="2785656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F986ED4-C262-44B7-AB01-0C3EC61BEE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4700" y="1982527"/>
            <a:ext cx="1530597" cy="81444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C13910B-C1E3-49CF-91BE-5FFD44B8103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7201"/>
          <a:stretch/>
        </p:blipFill>
        <p:spPr>
          <a:xfrm>
            <a:off x="144129" y="580808"/>
            <a:ext cx="3974027" cy="538220"/>
          </a:xfrm>
          <a:prstGeom prst="rect">
            <a:avLst/>
          </a:prstGeom>
        </p:spPr>
      </p:pic>
      <p:sp>
        <p:nvSpPr>
          <p:cNvPr id="6" name="Rectangle 10">
            <a:extLst>
              <a:ext uri="{FF2B5EF4-FFF2-40B4-BE49-F238E27FC236}">
                <a16:creationId xmlns:a16="http://schemas.microsoft.com/office/drawing/2014/main" id="{105BBB0A-4479-4BD7-A0F6-A8279AC77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Компаратор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C5096773-BBA7-4213-9D39-CC4181D9E43E}"/>
              </a:ext>
            </a:extLst>
          </p:cNvPr>
          <p:cNvSpPr/>
          <p:nvPr/>
        </p:nvSpPr>
        <p:spPr>
          <a:xfrm>
            <a:off x="4057651" y="1374087"/>
            <a:ext cx="269875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Основные характеристики:</a:t>
            </a:r>
          </a:p>
          <a:p>
            <a:pPr marL="342900" marR="0" lvl="0" indent="-34290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Напряжение смещения нуля (</a:t>
            </a:r>
            <a:r>
              <a:rPr kumimoji="0" lang="de-DE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0)</a:t>
            </a:r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marR="0" lvl="0" indent="-34290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ru-RU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Коэф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т усиления / ослабления синфазного сигнала:</a:t>
            </a:r>
          </a:p>
          <a:p>
            <a:pPr marL="342900" marR="0" lvl="0" indent="-34290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6DB1CDE-900F-40E2-B758-CBD6C5E07F8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87819" y="2702614"/>
            <a:ext cx="3435953" cy="708227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DAA57F9-F35F-4548-854D-28B91CFA8D4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228" y="2864004"/>
            <a:ext cx="2876834" cy="2279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2451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Триггер </a:t>
            </a:r>
            <a:r>
              <a:rPr lang="ru-RU" altLang="ru-RU" sz="2100" b="1" dirty="0" err="1">
                <a:latin typeface="Arial" panose="020B0604020202020204" pitchFamily="34" charset="0"/>
              </a:rPr>
              <a:t>Шмитта</a:t>
            </a:r>
            <a:r>
              <a:rPr lang="ru-RU" altLang="ru-RU" sz="2100" b="1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8F7D31B9-9E40-480A-9AD3-BED236C3E5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618" y="592626"/>
          <a:ext cx="4550979" cy="2248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1" name="Точечный рисунок" r:id="rId3" imgW="6590476" imgH="3247619" progId="Paint.Picture">
                  <p:embed/>
                </p:oleObj>
              </mc:Choice>
              <mc:Fallback>
                <p:oleObj name="Точечный рисунок" r:id="rId3" imgW="6590476" imgH="3247619" progId="Paint.Picture">
                  <p:embed/>
                  <p:pic>
                    <p:nvPicPr>
                      <p:cNvPr id="3" name="Объект 2">
                        <a:extLst>
                          <a:ext uri="{FF2B5EF4-FFF2-40B4-BE49-F238E27FC236}">
                            <a16:creationId xmlns:a16="http://schemas.microsoft.com/office/drawing/2014/main" id="{8F7D31B9-9E40-480A-9AD3-BED236C3E5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618" y="592626"/>
                        <a:ext cx="4550979" cy="22488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5DB876BE-8331-4C33-8ED2-485B63B7E650}"/>
              </a:ext>
            </a:extLst>
          </p:cNvPr>
          <p:cNvSpPr/>
          <p:nvPr/>
        </p:nvSpPr>
        <p:spPr>
          <a:xfrm>
            <a:off x="4478062" y="525036"/>
            <a:ext cx="2184838" cy="204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705" algn="ctr">
              <a:spcAft>
                <a:spcPts val="600"/>
              </a:spcAft>
            </a:pP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риггер </a:t>
            </a:r>
            <a:r>
              <a:rPr lang="ru-RU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Шмитта</a:t>
            </a: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и подаче входного напряжения </a:t>
            </a:r>
          </a:p>
          <a:p>
            <a:pPr marL="179705" algn="ctr">
              <a:spcAft>
                <a:spcPts val="600"/>
              </a:spcAft>
            </a:pP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 </a:t>
            </a:r>
            <a:r>
              <a:rPr lang="ru-RU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неинвертирующий</a:t>
            </a: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вход ОУ (</a:t>
            </a: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ru-RU" sz="1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 </a:t>
            </a: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&lt; 0):</a:t>
            </a:r>
          </a:p>
          <a:p>
            <a:pPr marL="179705" algn="ctr">
              <a:spcAft>
                <a:spcPts val="600"/>
              </a:spcAft>
            </a:pP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 – схема триггера, </a:t>
            </a:r>
          </a:p>
          <a:p>
            <a:pPr marL="179705" algn="ctr">
              <a:spcAft>
                <a:spcPts val="600"/>
              </a:spcAft>
            </a:pP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 – его передаточная характеристика</a:t>
            </a:r>
            <a:endParaRPr lang="ru-RU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724E66C6-C0CF-4133-A8F8-39174C97EEBC}"/>
              </a:ext>
            </a:extLst>
          </p:cNvPr>
          <p:cNvSpPr/>
          <p:nvPr/>
        </p:nvSpPr>
        <p:spPr>
          <a:xfrm>
            <a:off x="210206" y="2841450"/>
            <a:ext cx="6452694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i="1" dirty="0">
                <a:latin typeface="VERDANA" panose="020B0604030504040204" pitchFamily="34" charset="0"/>
              </a:rPr>
              <a:t>R</a:t>
            </a:r>
            <a:r>
              <a:rPr lang="ru-RU" b="1" i="1" baseline="-25000" dirty="0">
                <a:latin typeface="VERDANA" panose="020B0604030504040204" pitchFamily="34" charset="0"/>
              </a:rPr>
              <a:t>1</a:t>
            </a:r>
            <a:r>
              <a:rPr lang="ru-RU" dirty="0"/>
              <a:t> = </a:t>
            </a:r>
            <a:r>
              <a:rPr lang="de-DE" b="1" i="1" dirty="0">
                <a:latin typeface="VERDANA" panose="020B0604030504040204" pitchFamily="34" charset="0"/>
              </a:rPr>
              <a:t>R</a:t>
            </a:r>
            <a:r>
              <a:rPr lang="ru-RU" b="1" i="1" baseline="-25000" dirty="0">
                <a:latin typeface="VERDANA" panose="020B0604030504040204" pitchFamily="34" charset="0"/>
              </a:rPr>
              <a:t>2</a:t>
            </a:r>
            <a:r>
              <a:rPr lang="ru-RU" dirty="0"/>
              <a:t>   </a:t>
            </a:r>
            <a:r>
              <a:rPr lang="ru-RU" b="1" i="1" dirty="0">
                <a:latin typeface="VERDANA" panose="020B0604030504040204" pitchFamily="34" charset="0"/>
              </a:rPr>
              <a:t>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А·</a:t>
            </a:r>
            <a:r>
              <a:rPr lang="de-DE" b="1" i="1" dirty="0">
                <a:latin typeface="VERDANA" panose="020B0604030504040204" pitchFamily="34" charset="0"/>
              </a:rPr>
              <a:t> U</a:t>
            </a:r>
            <a:r>
              <a:rPr lang="ru-RU" b="1" i="1" baseline="-25000" dirty="0">
                <a:latin typeface="VERDANA" panose="020B0604030504040204" pitchFamily="34" charset="0"/>
              </a:rPr>
              <a:t>а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>
                <a:latin typeface="VERDANA" panose="020B0604030504040204" pitchFamily="34" charset="0"/>
              </a:rPr>
              <a:t>0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 0;</a:t>
            </a:r>
          </a:p>
          <a:p>
            <a:r>
              <a:rPr lang="ru-RU" b="1" i="1" dirty="0">
                <a:latin typeface="VERDANA" panose="020B0604030504040204" pitchFamily="34" charset="0"/>
              </a:rPr>
              <a:t>1)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 0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en-US" b="1" i="1" baseline="-25000" dirty="0">
                <a:latin typeface="VERDANA" panose="020B0604030504040204" pitchFamily="34" charset="0"/>
              </a:rPr>
              <a:t>a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 0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=0;</a:t>
            </a:r>
            <a:endParaRPr lang="ru-RU" b="1" i="1" dirty="0">
              <a:latin typeface="VERDANA" panose="020B0604030504040204" pitchFamily="34" charset="0"/>
            </a:endParaRPr>
          </a:p>
          <a:p>
            <a:r>
              <a:rPr lang="ru-RU" b="1" i="1" dirty="0">
                <a:latin typeface="VERDANA" panose="020B0604030504040204" pitchFamily="34" charset="0"/>
              </a:rPr>
              <a:t>2)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dirty="0"/>
              <a:t>↑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en-US" b="1" i="1" baseline="-25000" dirty="0">
                <a:latin typeface="VERDANA" panose="020B0604030504040204" pitchFamily="34" charset="0"/>
              </a:rPr>
              <a:t>a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dirty="0"/>
              <a:t>↑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dirty="0"/>
              <a:t>↑ ↑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en-US" b="1" i="1" baseline="-25000" dirty="0">
                <a:latin typeface="VERDANA" panose="020B0604030504040204" pitchFamily="34" charset="0"/>
              </a:rPr>
              <a:t>a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dirty="0"/>
              <a:t>↑ ↑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	    </a:t>
            </a:r>
            <a:r>
              <a:rPr lang="ru-RU" b="1" i="1" dirty="0">
                <a:latin typeface="VERDANA" panose="020B0604030504040204" pitchFamily="34" charset="0"/>
              </a:rPr>
              <a:t>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=+E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					</a:t>
            </a:r>
            <a:r>
              <a:rPr lang="ru-RU" b="1" i="1" dirty="0">
                <a:latin typeface="VERDANA" panose="020B0604030504040204" pitchFamily="34" charset="0"/>
              </a:rPr>
              <a:t>       </a:t>
            </a:r>
            <a:r>
              <a:rPr lang="en-US" b="1" i="1" dirty="0">
                <a:latin typeface="VERDANA" panose="020B0604030504040204" pitchFamily="34" charset="0"/>
              </a:rPr>
              <a:t> </a:t>
            </a:r>
            <a:endParaRPr lang="ru-RU" b="1" i="1" dirty="0">
              <a:latin typeface="VERDANA" panose="020B0604030504040204" pitchFamily="34" charset="0"/>
            </a:endParaRPr>
          </a:p>
          <a:p>
            <a:endParaRPr lang="ru-RU" b="1" i="1" dirty="0">
              <a:latin typeface="VERDANA" panose="020B0604030504040204" pitchFamily="34" charset="0"/>
            </a:endParaRPr>
          </a:p>
          <a:p>
            <a:r>
              <a:rPr lang="ru-RU" b="1" i="1" dirty="0">
                <a:latin typeface="VERDANA" panose="020B0604030504040204" pitchFamily="34" charset="0"/>
              </a:rPr>
              <a:t>3)Так как </a:t>
            </a:r>
            <a:r>
              <a:rPr lang="de-DE" b="1" i="1" dirty="0">
                <a:latin typeface="VERDANA" panose="020B0604030504040204" pitchFamily="34" charset="0"/>
              </a:rPr>
              <a:t>R</a:t>
            </a:r>
            <a:r>
              <a:rPr lang="ru-RU" b="1" i="1" baseline="-25000" dirty="0">
                <a:latin typeface="VERDANA" panose="020B0604030504040204" pitchFamily="34" charset="0"/>
              </a:rPr>
              <a:t>1</a:t>
            </a:r>
            <a:r>
              <a:rPr lang="ru-RU" dirty="0"/>
              <a:t> = </a:t>
            </a:r>
            <a:r>
              <a:rPr lang="de-DE" b="1" i="1" dirty="0">
                <a:latin typeface="VERDANA" panose="020B0604030504040204" pitchFamily="34" charset="0"/>
              </a:rPr>
              <a:t>R</a:t>
            </a:r>
            <a:r>
              <a:rPr lang="ru-RU" b="1" i="1" baseline="-25000" dirty="0">
                <a:latin typeface="VERDANA" panose="020B0604030504040204" pitchFamily="34" charset="0"/>
              </a:rPr>
              <a:t>2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(делитель напряжения)</a:t>
            </a:r>
          </a:p>
          <a:p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en-US" b="1" i="1" baseline="-25000" dirty="0">
                <a:latin typeface="VERDANA" panose="020B0604030504040204" pitchFamily="34" charset="0"/>
              </a:rPr>
              <a:t>a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1/2 (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+</a:t>
            </a:r>
            <a:r>
              <a:rPr lang="de-DE" b="1" i="1" dirty="0">
                <a:latin typeface="VERDANA" panose="020B0604030504040204" pitchFamily="34" charset="0"/>
              </a:rPr>
              <a:t> 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)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ru-RU" b="1" i="1" dirty="0">
                <a:latin typeface="VERDANA" panose="020B0604030504040204" pitchFamily="34" charset="0"/>
              </a:rPr>
              <a:t>1/2 (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+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Е) </a:t>
            </a:r>
          </a:p>
          <a:p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en-US" b="1" i="1" baseline="-25000" dirty="0">
                <a:latin typeface="VERDANA" panose="020B0604030504040204" pitchFamily="34" charset="0"/>
              </a:rPr>
              <a:t>a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станет равным 0, только когда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-Е, т.е. произойдёт обратная лавина </a:t>
            </a:r>
          </a:p>
          <a:p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en-US" b="1" i="1" baseline="-25000" dirty="0">
                <a:latin typeface="VERDANA" panose="020B0604030504040204" pitchFamily="34" charset="0"/>
              </a:rPr>
              <a:t>a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ru-RU" dirty="0"/>
              <a:t>↓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dirty="0"/>
              <a:t>↓ ↓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=-E-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en-US" b="1" i="1" baseline="-25000" dirty="0">
                <a:latin typeface="VERDANA" panose="020B0604030504040204" pitchFamily="34" charset="0"/>
              </a:rPr>
              <a:t>a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1/2 (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-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Е) </a:t>
            </a:r>
            <a:endParaRPr lang="de-DE" b="1" i="1" dirty="0">
              <a:latin typeface="VERDANA" panose="020B0604030504040204" pitchFamily="34" charset="0"/>
            </a:endParaRP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9EAB64FB-F04A-4EF1-9B3F-5660DBD08BAB}"/>
              </a:ext>
            </a:extLst>
          </p:cNvPr>
          <p:cNvSpPr/>
          <p:nvPr/>
        </p:nvSpPr>
        <p:spPr>
          <a:xfrm>
            <a:off x="1369207" y="589935"/>
            <a:ext cx="461986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en-US" b="1" i="1" baseline="-25000" dirty="0">
                <a:latin typeface="VERDANA" panose="020B0604030504040204" pitchFamily="34" charset="0"/>
              </a:rPr>
              <a:t>a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endParaRPr lang="ru-RU" dirty="0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F32047C-830D-403B-83FA-424D0CDA6843}"/>
              </a:ext>
            </a:extLst>
          </p:cNvPr>
          <p:cNvSpPr/>
          <p:nvPr/>
        </p:nvSpPr>
        <p:spPr>
          <a:xfrm>
            <a:off x="3614845" y="897165"/>
            <a:ext cx="742511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>
                <a:latin typeface="VERDANA" panose="020B0604030504040204" pitchFamily="34" charset="0"/>
              </a:rPr>
              <a:t>+</a:t>
            </a:r>
            <a:r>
              <a:rPr lang="de-DE" b="1" i="1" dirty="0">
                <a:latin typeface="VERDANA" panose="020B0604030504040204" pitchFamily="34" charset="0"/>
              </a:rPr>
              <a:t>E</a:t>
            </a:r>
            <a:r>
              <a:rPr lang="ru-RU" b="1" i="1" baseline="-25000" dirty="0">
                <a:latin typeface="VERDANA" panose="020B0604030504040204" pitchFamily="34" charset="0"/>
              </a:rPr>
              <a:t>пит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endParaRPr lang="ru-RU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14BC727-7773-474A-BF78-B21D7EFFC8B2}"/>
              </a:ext>
            </a:extLst>
          </p:cNvPr>
          <p:cNvSpPr/>
          <p:nvPr/>
        </p:nvSpPr>
        <p:spPr>
          <a:xfrm>
            <a:off x="3614845" y="2257329"/>
            <a:ext cx="675185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>
                <a:latin typeface="VERDANA" panose="020B0604030504040204" pitchFamily="34" charset="0"/>
              </a:rPr>
              <a:t>-</a:t>
            </a:r>
            <a:r>
              <a:rPr lang="de-DE" b="1" i="1" dirty="0">
                <a:latin typeface="VERDANA" panose="020B0604030504040204" pitchFamily="34" charset="0"/>
              </a:rPr>
              <a:t>E</a:t>
            </a:r>
            <a:r>
              <a:rPr lang="ru-RU" b="1" i="1" baseline="-25000" dirty="0">
                <a:latin typeface="VERDANA" panose="020B0604030504040204" pitchFamily="34" charset="0"/>
              </a:rPr>
              <a:t>пит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endParaRPr lang="ru-RU" dirty="0"/>
          </a:p>
        </p:txBody>
      </p:sp>
      <p:cxnSp>
        <p:nvCxnSpPr>
          <p:cNvPr id="26" name="Прямая со стрелкой 25">
            <a:extLst>
              <a:ext uri="{FF2B5EF4-FFF2-40B4-BE49-F238E27FC236}">
                <a16:creationId xmlns:a16="http://schemas.microsoft.com/office/drawing/2014/main" id="{C62A4DC6-B70B-421A-931C-AEA58D81F6A6}"/>
              </a:ext>
            </a:extLst>
          </p:cNvPr>
          <p:cNvCxnSpPr/>
          <p:nvPr/>
        </p:nvCxnSpPr>
        <p:spPr>
          <a:xfrm flipV="1">
            <a:off x="1933903" y="3436883"/>
            <a:ext cx="0" cy="2837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Соединитель: уступ 27">
            <a:extLst>
              <a:ext uri="{FF2B5EF4-FFF2-40B4-BE49-F238E27FC236}">
                <a16:creationId xmlns:a16="http://schemas.microsoft.com/office/drawing/2014/main" id="{6F06C093-B8B2-498B-8BBC-390F1956A72B}"/>
              </a:ext>
            </a:extLst>
          </p:cNvPr>
          <p:cNvCxnSpPr>
            <a:cxnSpLocks/>
          </p:cNvCxnSpPr>
          <p:nvPr/>
        </p:nvCxnSpPr>
        <p:spPr>
          <a:xfrm rot="10800000" flipV="1">
            <a:off x="1965434" y="3436882"/>
            <a:ext cx="2324596" cy="273269"/>
          </a:xfrm>
          <a:prstGeom prst="bentConnector3">
            <a:avLst>
              <a:gd name="adj1" fmla="val -11943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481204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Триггер </a:t>
            </a:r>
            <a:r>
              <a:rPr lang="ru-RU" altLang="ru-RU" sz="2100" b="1" dirty="0" err="1">
                <a:latin typeface="Arial" panose="020B0604020202020204" pitchFamily="34" charset="0"/>
              </a:rPr>
              <a:t>Шмитта</a:t>
            </a:r>
            <a:r>
              <a:rPr lang="ru-RU" altLang="ru-RU" sz="2100" b="1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4F5B3FB-5180-44ED-9C3F-1BF91EF379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2536" y="2057707"/>
            <a:ext cx="3276600" cy="647700"/>
          </a:xfrm>
          <a:prstGeom prst="rect">
            <a:avLst/>
          </a:prstGeom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AB94CBD6-A70E-4FED-830B-1E1370BF5681}"/>
              </a:ext>
            </a:extLst>
          </p:cNvPr>
          <p:cNvSpPr/>
          <p:nvPr/>
        </p:nvSpPr>
        <p:spPr>
          <a:xfrm>
            <a:off x="202653" y="516804"/>
            <a:ext cx="6452694" cy="1577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latin typeface="VERDANA" panose="020B0604030504040204" pitchFamily="34" charset="0"/>
              </a:rPr>
              <a:t>4</a:t>
            </a:r>
            <a:r>
              <a:rPr lang="ru-RU" b="1" i="1" dirty="0">
                <a:latin typeface="VERDANA" panose="020B0604030504040204" pitchFamily="34" charset="0"/>
              </a:rPr>
              <a:t>)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en-US" b="1" i="1" baseline="-25000" dirty="0">
                <a:latin typeface="VERDANA" panose="020B0604030504040204" pitchFamily="34" charset="0"/>
              </a:rPr>
              <a:t>a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1/2 (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-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Е) </a:t>
            </a:r>
            <a:r>
              <a:rPr lang="en-US" b="1" i="1" dirty="0">
                <a:latin typeface="VERDANA" panose="020B0604030504040204" pitchFamily="34" charset="0"/>
              </a:rPr>
              <a:t>, </a:t>
            </a:r>
            <a:r>
              <a:rPr lang="ru-RU" b="1" i="1" dirty="0">
                <a:latin typeface="VERDANA" panose="020B0604030504040204" pitchFamily="34" charset="0"/>
              </a:rPr>
              <a:t>то есть </a:t>
            </a:r>
            <a:r>
              <a:rPr lang="ru-RU" b="1" i="1" dirty="0" err="1">
                <a:latin typeface="VERDANA" panose="020B0604030504040204" pitchFamily="34" charset="0"/>
              </a:rPr>
              <a:t>операционник</a:t>
            </a:r>
            <a:r>
              <a:rPr lang="ru-RU" b="1" i="1" dirty="0">
                <a:latin typeface="VERDANA" panose="020B0604030504040204" pitchFamily="34" charset="0"/>
              </a:rPr>
              <a:t> включится, когда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 Е, произойдёт лавинообразный процесс и 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=+E</a:t>
            </a:r>
            <a:r>
              <a:rPr lang="ru-RU" b="1" i="1" dirty="0">
                <a:latin typeface="VERDANA" panose="020B0604030504040204" pitchFamily="34" charset="0"/>
              </a:rPr>
              <a:t> ;</a:t>
            </a:r>
          </a:p>
          <a:p>
            <a:endParaRPr lang="ru-RU" b="1" i="1" dirty="0">
              <a:latin typeface="VERDANA" panose="020B0604030504040204" pitchFamily="34" charset="0"/>
            </a:endParaRPr>
          </a:p>
          <a:p>
            <a:r>
              <a:rPr lang="ru-RU" b="1" i="1" dirty="0">
                <a:latin typeface="VERDANA" panose="020B0604030504040204" pitchFamily="34" charset="0"/>
              </a:rPr>
              <a:t>Допустим сопротивления не равны </a:t>
            </a:r>
            <a:r>
              <a:rPr lang="de-DE" b="1" i="1" dirty="0">
                <a:latin typeface="VERDANA" panose="020B0604030504040204" pitchFamily="34" charset="0"/>
              </a:rPr>
              <a:t>R</a:t>
            </a:r>
            <a:r>
              <a:rPr lang="ru-RU" b="1" i="1" baseline="-25000" dirty="0">
                <a:latin typeface="VERDANA" panose="020B0604030504040204" pitchFamily="34" charset="0"/>
              </a:rPr>
              <a:t>1</a:t>
            </a:r>
            <a:r>
              <a:rPr lang="ru-RU" dirty="0"/>
              <a:t> ≠ </a:t>
            </a:r>
            <a:r>
              <a:rPr lang="de-DE" b="1" i="1" dirty="0">
                <a:latin typeface="VERDANA" panose="020B0604030504040204" pitchFamily="34" charset="0"/>
              </a:rPr>
              <a:t>R</a:t>
            </a:r>
            <a:r>
              <a:rPr lang="ru-RU" b="1" i="1" baseline="-25000" dirty="0">
                <a:latin typeface="VERDANA" panose="020B0604030504040204" pitchFamily="34" charset="0"/>
              </a:rPr>
              <a:t>2</a:t>
            </a:r>
            <a:r>
              <a:rPr lang="ru-RU" dirty="0"/>
              <a:t> ,</a:t>
            </a:r>
            <a:r>
              <a:rPr lang="ru-RU" altLang="ru-RU" sz="1400" b="1" i="1" dirty="0">
                <a:latin typeface="Verdana" panose="020B0604030504040204" pitchFamily="34" charset="0"/>
              </a:rPr>
              <a:t> тогда в ОС будет протекать ток:</a:t>
            </a:r>
          </a:p>
          <a:p>
            <a:r>
              <a:rPr lang="ru-RU" altLang="ru-RU" sz="1400" b="1" i="1" dirty="0">
                <a:latin typeface="Verdana" panose="020B0604030504040204" pitchFamily="34" charset="0"/>
              </a:rPr>
              <a:t>I =(</a:t>
            </a:r>
            <a:r>
              <a:rPr lang="de-DE" sz="1400" b="1" i="1" dirty="0">
                <a:latin typeface="VERDANA" panose="020B0604030504040204" pitchFamily="34" charset="0"/>
              </a:rPr>
              <a:t>U</a:t>
            </a:r>
            <a:r>
              <a:rPr lang="ru-RU" sz="1400" b="1" i="1" baseline="-25000" dirty="0" err="1">
                <a:latin typeface="VERDANA" panose="020B0604030504040204" pitchFamily="34" charset="0"/>
              </a:rPr>
              <a:t>вых</a:t>
            </a:r>
            <a:r>
              <a:rPr lang="ru-RU" sz="1400" b="1" i="1" dirty="0">
                <a:latin typeface="VERDANA" panose="020B0604030504040204" pitchFamily="34" charset="0"/>
              </a:rPr>
              <a:t> -</a:t>
            </a:r>
            <a:r>
              <a:rPr lang="de-DE" sz="1400" b="1" i="1" dirty="0">
                <a:latin typeface="VERDANA" panose="020B0604030504040204" pitchFamily="34" charset="0"/>
              </a:rPr>
              <a:t> U</a:t>
            </a:r>
            <a:r>
              <a:rPr lang="ru-RU" sz="1400" b="1" i="1" baseline="-25000" dirty="0" err="1">
                <a:latin typeface="VERDANA" panose="020B0604030504040204" pitchFamily="34" charset="0"/>
              </a:rPr>
              <a:t>вх</a:t>
            </a:r>
            <a:r>
              <a:rPr lang="ru-RU" sz="1400" b="1" i="1" dirty="0">
                <a:latin typeface="VERDANA" panose="020B0604030504040204" pitchFamily="34" charset="0"/>
              </a:rPr>
              <a:t> </a:t>
            </a:r>
            <a:r>
              <a:rPr lang="ru-RU" altLang="ru-RU" sz="1400" b="1" i="1" dirty="0">
                <a:latin typeface="Verdana" panose="020B0604030504040204" pitchFamily="34" charset="0"/>
              </a:rPr>
              <a:t>)/(</a:t>
            </a:r>
            <a:r>
              <a:rPr lang="de-DE" sz="1400" b="1" i="1" dirty="0">
                <a:latin typeface="VERDANA" panose="020B0604030504040204" pitchFamily="34" charset="0"/>
              </a:rPr>
              <a:t>R</a:t>
            </a:r>
            <a:r>
              <a:rPr lang="en-US" sz="1400" b="1" i="1" baseline="-25000" dirty="0">
                <a:latin typeface="VERDANA" panose="020B0604030504040204" pitchFamily="34" charset="0"/>
              </a:rPr>
              <a:t>1</a:t>
            </a:r>
            <a:r>
              <a:rPr lang="ru-RU" sz="1400" b="1" i="1" dirty="0">
                <a:latin typeface="VERDANA" panose="020B0604030504040204" pitchFamily="34" charset="0"/>
              </a:rPr>
              <a:t> </a:t>
            </a:r>
            <a:r>
              <a:rPr lang="en-US" sz="1400" b="1" i="1" dirty="0">
                <a:latin typeface="VERDANA" panose="020B0604030504040204" pitchFamily="34" charset="0"/>
              </a:rPr>
              <a:t>+</a:t>
            </a:r>
            <a:r>
              <a:rPr lang="de-DE" sz="1400" b="1" i="1" dirty="0">
                <a:latin typeface="VERDANA" panose="020B0604030504040204" pitchFamily="34" charset="0"/>
              </a:rPr>
              <a:t>R</a:t>
            </a:r>
            <a:r>
              <a:rPr lang="en-US" sz="1400" b="1" i="1" baseline="-25000" dirty="0">
                <a:latin typeface="VERDANA" panose="020B0604030504040204" pitchFamily="34" charset="0"/>
              </a:rPr>
              <a:t>2</a:t>
            </a:r>
            <a:r>
              <a:rPr lang="ru-RU" sz="1400" b="1" i="1" dirty="0">
                <a:latin typeface="VERDANA" panose="020B0604030504040204" pitchFamily="34" charset="0"/>
              </a:rPr>
              <a:t> </a:t>
            </a:r>
            <a:r>
              <a:rPr lang="ru-RU" altLang="ru-RU" sz="1400" b="1" i="1" dirty="0">
                <a:latin typeface="Verdana" panose="020B0604030504040204" pitchFamily="34" charset="0"/>
              </a:rPr>
              <a:t>)</a:t>
            </a:r>
            <a:endParaRPr lang="en-US" altLang="ru-RU" sz="1400" b="1" i="1" dirty="0">
              <a:latin typeface="Verdana" panose="020B0604030504040204" pitchFamily="34" charset="0"/>
            </a:endParaRPr>
          </a:p>
          <a:p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en-US" b="1" i="1" baseline="-25000" dirty="0">
                <a:latin typeface="VERDANA" panose="020B0604030504040204" pitchFamily="34" charset="0"/>
              </a:rPr>
              <a:t>a</a:t>
            </a:r>
            <a:r>
              <a:rPr lang="de-DE" b="1" i="1" dirty="0">
                <a:latin typeface="VERDANA" panose="020B0604030504040204" pitchFamily="34" charset="0"/>
              </a:rPr>
              <a:t> = U</a:t>
            </a:r>
            <a:r>
              <a:rPr lang="ru-RU" b="1" i="1" baseline="-25000" dirty="0" err="1">
                <a:latin typeface="VERDANA" panose="020B0604030504040204" pitchFamily="34" charset="0"/>
              </a:rPr>
              <a:t>нвх</a:t>
            </a:r>
            <a:r>
              <a:rPr lang="ru-RU" b="1" i="1" dirty="0">
                <a:latin typeface="VERDANA" panose="020B0604030504040204" pitchFamily="34" charset="0"/>
              </a:rPr>
              <a:t>=</a:t>
            </a:r>
            <a:r>
              <a:rPr lang="en-US" b="1" i="1" dirty="0">
                <a:latin typeface="VERDANA" panose="020B0604030504040204" pitchFamily="34" charset="0"/>
              </a:rPr>
              <a:t>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+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de-DE" sz="1400" b="1" i="1" dirty="0">
                <a:latin typeface="VERDANA" panose="020B0604030504040204" pitchFamily="34" charset="0"/>
              </a:rPr>
              <a:t>R</a:t>
            </a:r>
            <a:r>
              <a:rPr lang="en-US" sz="1400" b="1" i="1" baseline="-25000" dirty="0">
                <a:latin typeface="VERDANA" panose="020B0604030504040204" pitchFamily="34" charset="0"/>
              </a:rPr>
              <a:t>1</a:t>
            </a:r>
            <a:r>
              <a:rPr lang="ru-RU" sz="1400" b="1" i="1" dirty="0">
                <a:latin typeface="VERDANA" panose="020B0604030504040204" pitchFamily="34" charset="0"/>
              </a:rPr>
              <a:t> </a:t>
            </a:r>
            <a:r>
              <a:rPr lang="ru-RU" altLang="ru-RU" sz="1400" b="1" i="1" dirty="0">
                <a:latin typeface="Verdana" panose="020B0604030504040204" pitchFamily="34" charset="0"/>
              </a:rPr>
              <a:t>I=</a:t>
            </a:r>
            <a:r>
              <a:rPr lang="en-US" altLang="ru-RU" sz="1400" b="1" i="1" dirty="0">
                <a:latin typeface="Verdana" panose="020B0604030504040204" pitchFamily="34" charset="0"/>
              </a:rPr>
              <a:t>[</a:t>
            </a:r>
            <a:r>
              <a:rPr lang="de-DE" sz="1400" b="1" i="1" dirty="0">
                <a:latin typeface="VERDANA" panose="020B0604030504040204" pitchFamily="34" charset="0"/>
              </a:rPr>
              <a:t>U</a:t>
            </a:r>
            <a:r>
              <a:rPr lang="ru-RU" sz="1400" b="1" i="1" baseline="-25000" dirty="0" err="1">
                <a:latin typeface="VERDANA" panose="020B0604030504040204" pitchFamily="34" charset="0"/>
              </a:rPr>
              <a:t>вх</a:t>
            </a:r>
            <a:r>
              <a:rPr lang="ru-RU" sz="1400" b="1" i="1" dirty="0">
                <a:latin typeface="VERDANA" panose="020B0604030504040204" pitchFamily="34" charset="0"/>
              </a:rPr>
              <a:t> </a:t>
            </a:r>
            <a:r>
              <a:rPr lang="ru-RU" altLang="ru-RU" sz="1400" b="1" i="1" dirty="0">
                <a:latin typeface="Verdana" panose="020B0604030504040204" pitchFamily="34" charset="0"/>
              </a:rPr>
              <a:t>(</a:t>
            </a:r>
            <a:r>
              <a:rPr lang="de-DE" sz="1400" b="1" i="1" dirty="0">
                <a:latin typeface="VERDANA" panose="020B0604030504040204" pitchFamily="34" charset="0"/>
              </a:rPr>
              <a:t>R</a:t>
            </a:r>
            <a:r>
              <a:rPr lang="en-US" sz="1400" b="1" i="1" baseline="-25000" dirty="0">
                <a:latin typeface="VERDANA" panose="020B0604030504040204" pitchFamily="34" charset="0"/>
              </a:rPr>
              <a:t>1</a:t>
            </a:r>
            <a:r>
              <a:rPr lang="ru-RU" sz="1400" b="1" i="1" dirty="0">
                <a:latin typeface="VERDANA" panose="020B0604030504040204" pitchFamily="34" charset="0"/>
              </a:rPr>
              <a:t> </a:t>
            </a:r>
            <a:r>
              <a:rPr lang="en-US" sz="1400" b="1" i="1" dirty="0">
                <a:latin typeface="VERDANA" panose="020B0604030504040204" pitchFamily="34" charset="0"/>
              </a:rPr>
              <a:t>+</a:t>
            </a:r>
            <a:r>
              <a:rPr lang="de-DE" sz="1400" b="1" i="1" dirty="0">
                <a:latin typeface="VERDANA" panose="020B0604030504040204" pitchFamily="34" charset="0"/>
              </a:rPr>
              <a:t>R</a:t>
            </a:r>
            <a:r>
              <a:rPr lang="en-US" sz="1400" b="1" i="1" baseline="-25000" dirty="0">
                <a:latin typeface="VERDANA" panose="020B0604030504040204" pitchFamily="34" charset="0"/>
              </a:rPr>
              <a:t>2</a:t>
            </a:r>
            <a:r>
              <a:rPr lang="ru-RU" sz="1400" b="1" i="1" dirty="0">
                <a:latin typeface="VERDANA" panose="020B0604030504040204" pitchFamily="34" charset="0"/>
              </a:rPr>
              <a:t> </a:t>
            </a:r>
            <a:r>
              <a:rPr lang="ru-RU" altLang="ru-RU" sz="1400" b="1" i="1" dirty="0">
                <a:latin typeface="Verdana" panose="020B0604030504040204" pitchFamily="34" charset="0"/>
              </a:rPr>
              <a:t>)</a:t>
            </a:r>
            <a:r>
              <a:rPr lang="en-US" altLang="ru-RU" sz="1400" b="1" i="1" dirty="0">
                <a:latin typeface="Verdana" panose="020B0604030504040204" pitchFamily="34" charset="0"/>
              </a:rPr>
              <a:t>+</a:t>
            </a:r>
            <a:r>
              <a:rPr lang="de-DE" sz="1400" b="1" i="1" dirty="0">
                <a:latin typeface="VERDANA" panose="020B0604030504040204" pitchFamily="34" charset="0"/>
              </a:rPr>
              <a:t> R</a:t>
            </a:r>
            <a:r>
              <a:rPr lang="en-US" sz="1400" b="1" i="1" baseline="-25000" dirty="0">
                <a:latin typeface="VERDANA" panose="020B0604030504040204" pitchFamily="34" charset="0"/>
              </a:rPr>
              <a:t>1</a:t>
            </a:r>
            <a:r>
              <a:rPr lang="ru-RU" altLang="ru-RU" sz="1400" b="1" i="1" dirty="0">
                <a:latin typeface="Verdana" panose="020B0604030504040204" pitchFamily="34" charset="0"/>
              </a:rPr>
              <a:t>(</a:t>
            </a:r>
            <a:r>
              <a:rPr lang="de-DE" sz="1400" b="1" i="1" dirty="0">
                <a:latin typeface="VERDANA" panose="020B0604030504040204" pitchFamily="34" charset="0"/>
              </a:rPr>
              <a:t>R</a:t>
            </a:r>
            <a:r>
              <a:rPr lang="en-US" sz="1400" b="1" i="1" baseline="-25000" dirty="0">
                <a:latin typeface="VERDANA" panose="020B0604030504040204" pitchFamily="34" charset="0"/>
              </a:rPr>
              <a:t>1</a:t>
            </a:r>
            <a:r>
              <a:rPr lang="ru-RU" sz="1400" b="1" i="1" dirty="0">
                <a:latin typeface="VERDANA" panose="020B0604030504040204" pitchFamily="34" charset="0"/>
              </a:rPr>
              <a:t> </a:t>
            </a:r>
            <a:r>
              <a:rPr lang="en-US" sz="1400" b="1" i="1" dirty="0">
                <a:latin typeface="VERDANA" panose="020B0604030504040204" pitchFamily="34" charset="0"/>
              </a:rPr>
              <a:t>+</a:t>
            </a:r>
            <a:r>
              <a:rPr lang="de-DE" sz="1400" b="1" i="1" dirty="0">
                <a:latin typeface="VERDANA" panose="020B0604030504040204" pitchFamily="34" charset="0"/>
              </a:rPr>
              <a:t>R</a:t>
            </a:r>
            <a:r>
              <a:rPr lang="en-US" sz="1400" b="1" i="1" baseline="-25000" dirty="0">
                <a:latin typeface="VERDANA" panose="020B0604030504040204" pitchFamily="34" charset="0"/>
              </a:rPr>
              <a:t>2</a:t>
            </a:r>
            <a:r>
              <a:rPr lang="ru-RU" sz="1400" b="1" i="1" dirty="0">
                <a:latin typeface="VERDANA" panose="020B0604030504040204" pitchFamily="34" charset="0"/>
              </a:rPr>
              <a:t> </a:t>
            </a:r>
            <a:r>
              <a:rPr lang="ru-RU" altLang="ru-RU" sz="1400" b="1" i="1" dirty="0">
                <a:latin typeface="Verdana" panose="020B0604030504040204" pitchFamily="34" charset="0"/>
              </a:rPr>
              <a:t>)</a:t>
            </a:r>
            <a:r>
              <a:rPr lang="en-US" altLang="ru-RU" sz="1400" b="1" i="1" dirty="0">
                <a:latin typeface="Verdana" panose="020B0604030504040204" pitchFamily="34" charset="0"/>
              </a:rPr>
              <a:t>]/</a:t>
            </a:r>
            <a:r>
              <a:rPr lang="ru-RU" altLang="ru-RU" sz="1400" b="1" i="1" dirty="0">
                <a:latin typeface="Verdana" panose="020B0604030504040204" pitchFamily="34" charset="0"/>
              </a:rPr>
              <a:t>(</a:t>
            </a:r>
            <a:r>
              <a:rPr lang="de-DE" sz="1400" b="1" i="1" dirty="0">
                <a:latin typeface="VERDANA" panose="020B0604030504040204" pitchFamily="34" charset="0"/>
              </a:rPr>
              <a:t>R</a:t>
            </a:r>
            <a:r>
              <a:rPr lang="en-US" sz="1400" b="1" i="1" baseline="-25000" dirty="0">
                <a:latin typeface="VERDANA" panose="020B0604030504040204" pitchFamily="34" charset="0"/>
              </a:rPr>
              <a:t>1</a:t>
            </a:r>
            <a:r>
              <a:rPr lang="ru-RU" sz="1400" b="1" i="1" dirty="0">
                <a:latin typeface="VERDANA" panose="020B0604030504040204" pitchFamily="34" charset="0"/>
              </a:rPr>
              <a:t> </a:t>
            </a:r>
            <a:r>
              <a:rPr lang="en-US" sz="1400" b="1" i="1" dirty="0">
                <a:latin typeface="VERDANA" panose="020B0604030504040204" pitchFamily="34" charset="0"/>
              </a:rPr>
              <a:t>+</a:t>
            </a:r>
            <a:r>
              <a:rPr lang="de-DE" sz="1400" b="1" i="1" dirty="0">
                <a:latin typeface="VERDANA" panose="020B0604030504040204" pitchFamily="34" charset="0"/>
              </a:rPr>
              <a:t>R</a:t>
            </a:r>
            <a:r>
              <a:rPr lang="en-US" sz="1400" b="1" i="1" baseline="-25000" dirty="0">
                <a:latin typeface="VERDANA" panose="020B0604030504040204" pitchFamily="34" charset="0"/>
              </a:rPr>
              <a:t>2</a:t>
            </a:r>
            <a:r>
              <a:rPr lang="ru-RU" sz="1400" b="1" i="1" dirty="0">
                <a:latin typeface="VERDANA" panose="020B0604030504040204" pitchFamily="34" charset="0"/>
              </a:rPr>
              <a:t> </a:t>
            </a:r>
            <a:r>
              <a:rPr lang="ru-RU" altLang="ru-RU" sz="1400" b="1" i="1" dirty="0">
                <a:latin typeface="Verdana" panose="020B0604030504040204" pitchFamily="34" charset="0"/>
              </a:rPr>
              <a:t>)</a:t>
            </a:r>
            <a:r>
              <a:rPr lang="en-US" altLang="ru-RU" sz="1400" b="1" i="1" dirty="0">
                <a:latin typeface="Verdana" panose="020B0604030504040204" pitchFamily="34" charset="0"/>
              </a:rPr>
              <a:t>=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9F32916A-B74B-4AD6-8ABF-412F11B7655C}"/>
              </a:ext>
            </a:extLst>
          </p:cNvPr>
          <p:cNvSpPr/>
          <p:nvPr/>
        </p:nvSpPr>
        <p:spPr>
          <a:xfrm>
            <a:off x="210207" y="2640379"/>
            <a:ext cx="6231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i="1" dirty="0"/>
              <a:t>Напряжение срабатывания и отпускания определяются: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0CB053E5-2A6A-4316-92B4-D52DB361AE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5411" y="2978933"/>
            <a:ext cx="3133725" cy="619125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D4946815-CA64-41DC-BF8C-C71C9757432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7018" y="3497399"/>
            <a:ext cx="3181350" cy="628650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A5631A64-645B-484D-A6EA-C9C6EC336E5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6368" y="4440968"/>
            <a:ext cx="2781300" cy="638175"/>
          </a:xfrm>
          <a:prstGeom prst="rect">
            <a:avLst/>
          </a:prstGeom>
        </p:spPr>
      </p:pic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8C2DDF12-42C7-4E49-B628-ACB4B66E5483}"/>
              </a:ext>
            </a:extLst>
          </p:cNvPr>
          <p:cNvSpPr/>
          <p:nvPr/>
        </p:nvSpPr>
        <p:spPr>
          <a:xfrm>
            <a:off x="231886" y="4102414"/>
            <a:ext cx="6231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i="1" dirty="0"/>
              <a:t>Ширина петли гистерезиса и её центр:</a:t>
            </a:r>
          </a:p>
        </p:txBody>
      </p:sp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38AACA63-E699-4895-95E7-B0A0717B813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84191" y="4397765"/>
            <a:ext cx="2085975" cy="733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3107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DBBA14B9-565D-4927-90C0-E9DAE64BC21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47978" y="302401"/>
            <a:ext cx="55333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7F649840-D2B2-4004-91AF-0213E26178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7978" y="632159"/>
          <a:ext cx="4481676" cy="1986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5" name="Точечный рисунок" r:id="rId3" imgW="6638095" imgH="2952381" progId="Paint.Picture">
                  <p:embed/>
                </p:oleObj>
              </mc:Choice>
              <mc:Fallback>
                <p:oleObj name="Точечный рисунок" r:id="rId3" imgW="6638095" imgH="2952381" progId="Paint.Picture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7F649840-D2B2-4004-91AF-0213E26178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78" y="632159"/>
                        <a:ext cx="4481676" cy="19864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Инвертирующий триггер </a:t>
            </a:r>
            <a:r>
              <a:rPr lang="ru-RU" altLang="ru-RU" sz="2100" b="1" dirty="0" err="1">
                <a:latin typeface="Arial" panose="020B0604020202020204" pitchFamily="34" charset="0"/>
              </a:rPr>
              <a:t>Шмитта</a:t>
            </a:r>
            <a:r>
              <a:rPr lang="ru-RU" altLang="ru-RU" sz="2100" b="1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5DB876BE-8331-4C33-8ED2-485B63B7E650}"/>
              </a:ext>
            </a:extLst>
          </p:cNvPr>
          <p:cNvSpPr/>
          <p:nvPr/>
        </p:nvSpPr>
        <p:spPr>
          <a:xfrm>
            <a:off x="4478062" y="525036"/>
            <a:ext cx="2184838" cy="204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705" algn="ctr">
              <a:spcAft>
                <a:spcPts val="600"/>
              </a:spcAft>
            </a:pP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риггер </a:t>
            </a:r>
            <a:r>
              <a:rPr lang="ru-RU" sz="1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Шмитта</a:t>
            </a: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и подаче входного напряжения </a:t>
            </a:r>
          </a:p>
          <a:p>
            <a:pPr marL="179705" algn="ctr">
              <a:spcAft>
                <a:spcPts val="600"/>
              </a:spcAft>
            </a:pP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 инвертирующий вход ОУ (</a:t>
            </a: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ru-RU" sz="1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 </a:t>
            </a: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&lt; 0):</a:t>
            </a:r>
          </a:p>
          <a:p>
            <a:pPr marL="179705" algn="ctr">
              <a:spcAft>
                <a:spcPts val="600"/>
              </a:spcAft>
            </a:pP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 – схема триггера, </a:t>
            </a:r>
          </a:p>
          <a:p>
            <a:pPr marL="179705" algn="ctr">
              <a:spcAft>
                <a:spcPts val="600"/>
              </a:spcAft>
            </a:pPr>
            <a:r>
              <a:rPr lang="ru-RU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 – его передаточная характеристика</a:t>
            </a:r>
            <a:endParaRPr lang="ru-RU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724E66C6-C0CF-4133-A8F8-39174C97EEBC}"/>
              </a:ext>
            </a:extLst>
          </p:cNvPr>
          <p:cNvSpPr/>
          <p:nvPr/>
        </p:nvSpPr>
        <p:spPr>
          <a:xfrm>
            <a:off x="100874" y="2660856"/>
            <a:ext cx="681070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>
                <a:latin typeface="VERDANA" panose="020B0604030504040204" pitchFamily="34" charset="0"/>
              </a:rPr>
              <a:t>0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 0;</a:t>
            </a:r>
            <a:r>
              <a:rPr lang="en-US" b="1" i="1" dirty="0">
                <a:latin typeface="VERDANA" panose="020B0604030504040204" pitchFamily="34" charset="0"/>
              </a:rPr>
              <a:t> </a:t>
            </a:r>
            <a:r>
              <a:rPr lang="de-DE" b="1" i="1" dirty="0">
                <a:latin typeface="VERDANA" panose="020B0604030504040204" pitchFamily="34" charset="0"/>
              </a:rPr>
              <a:t>R</a:t>
            </a:r>
            <a:r>
              <a:rPr lang="en-US" b="1" i="1" baseline="-25000" dirty="0">
                <a:latin typeface="VERDANA" panose="020B0604030504040204" pitchFamily="34" charset="0"/>
              </a:rPr>
              <a:t>2</a:t>
            </a:r>
            <a:r>
              <a:rPr lang="ru-RU" b="1" i="1" baseline="-25000" dirty="0">
                <a:latin typeface="VERDANA" panose="020B0604030504040204" pitchFamily="34" charset="0"/>
              </a:rPr>
              <a:t> </a:t>
            </a:r>
            <a:r>
              <a:rPr lang="ru-RU" dirty="0"/>
              <a:t>/ </a:t>
            </a:r>
            <a:r>
              <a:rPr lang="de-DE" b="1" i="1" dirty="0">
                <a:latin typeface="VERDANA" panose="020B0604030504040204" pitchFamily="34" charset="0"/>
              </a:rPr>
              <a:t>R</a:t>
            </a:r>
            <a:r>
              <a:rPr lang="en-US" b="1" i="1" baseline="-25000" dirty="0">
                <a:latin typeface="VERDANA" panose="020B0604030504040204" pitchFamily="34" charset="0"/>
              </a:rPr>
              <a:t>1</a:t>
            </a:r>
            <a:r>
              <a:rPr lang="ru-RU" dirty="0"/>
              <a:t> </a:t>
            </a:r>
            <a:r>
              <a:rPr lang="ru-RU" b="1" i="1" dirty="0">
                <a:latin typeface="VERDANA" panose="020B0604030504040204" pitchFamily="34" charset="0"/>
              </a:rPr>
              <a:t>=1/</a:t>
            </a:r>
            <a:r>
              <a:rPr lang="en-US" b="1" i="1" dirty="0">
                <a:latin typeface="VERDANA" panose="020B0604030504040204" pitchFamily="34" charset="0"/>
              </a:rPr>
              <a:t>2</a:t>
            </a:r>
            <a:r>
              <a:rPr lang="ru-RU" dirty="0"/>
              <a:t> </a:t>
            </a:r>
            <a:r>
              <a:rPr lang="ru-RU" b="1" i="1" dirty="0">
                <a:latin typeface="VERDANA" panose="020B0604030504040204" pitchFamily="34" charset="0"/>
              </a:rPr>
              <a:t>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>
                <a:latin typeface="VERDANA" panose="020B0604030504040204" pitchFamily="34" charset="0"/>
              </a:rPr>
              <a:t>а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</a:t>
            </a:r>
            <a:r>
              <a:rPr lang="en-US" b="1" i="1" dirty="0">
                <a:latin typeface="VERDANA" panose="020B0604030504040204" pitchFamily="34" charset="0"/>
              </a:rPr>
              <a:t>I</a:t>
            </a:r>
            <a:r>
              <a:rPr lang="de-DE" b="1" i="1" dirty="0">
                <a:latin typeface="VERDANA" panose="020B0604030504040204" pitchFamily="34" charset="0"/>
              </a:rPr>
              <a:t> R</a:t>
            </a:r>
            <a:r>
              <a:rPr lang="en-US" b="1" i="1" baseline="-25000" dirty="0">
                <a:latin typeface="VERDANA" panose="020B0604030504040204" pitchFamily="34" charset="0"/>
              </a:rPr>
              <a:t>2</a:t>
            </a:r>
            <a:r>
              <a:rPr lang="en-US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</a:t>
            </a:r>
            <a:r>
              <a:rPr lang="de-DE" b="1" i="1" dirty="0">
                <a:latin typeface="VERDANA" panose="020B0604030504040204" pitchFamily="34" charset="0"/>
              </a:rPr>
              <a:t> 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R</a:t>
            </a:r>
            <a:r>
              <a:rPr lang="en-US" b="1" i="1" baseline="-25000" dirty="0">
                <a:latin typeface="VERDANA" panose="020B0604030504040204" pitchFamily="34" charset="0"/>
              </a:rPr>
              <a:t>2</a:t>
            </a:r>
            <a:r>
              <a:rPr lang="en-US" b="1" i="1" dirty="0">
                <a:latin typeface="VERDANA" panose="020B0604030504040204" pitchFamily="34" charset="0"/>
              </a:rPr>
              <a:t> /(</a:t>
            </a:r>
            <a:r>
              <a:rPr lang="de-DE" b="1" i="1" dirty="0">
                <a:latin typeface="VERDANA" panose="020B0604030504040204" pitchFamily="34" charset="0"/>
              </a:rPr>
              <a:t>R</a:t>
            </a:r>
            <a:r>
              <a:rPr lang="en-US" b="1" i="1" baseline="-25000" dirty="0">
                <a:latin typeface="VERDANA" panose="020B0604030504040204" pitchFamily="34" charset="0"/>
              </a:rPr>
              <a:t>1</a:t>
            </a:r>
            <a:r>
              <a:rPr lang="en-US" b="1" i="1" dirty="0">
                <a:latin typeface="VERDANA" panose="020B0604030504040204" pitchFamily="34" charset="0"/>
              </a:rPr>
              <a:t> +</a:t>
            </a:r>
            <a:r>
              <a:rPr lang="de-DE" b="1" i="1" dirty="0">
                <a:latin typeface="VERDANA" panose="020B0604030504040204" pitchFamily="34" charset="0"/>
              </a:rPr>
              <a:t> R</a:t>
            </a:r>
            <a:r>
              <a:rPr lang="en-US" b="1" i="1" baseline="-25000" dirty="0">
                <a:latin typeface="VERDANA" panose="020B0604030504040204" pitchFamily="34" charset="0"/>
              </a:rPr>
              <a:t>2</a:t>
            </a:r>
            <a:r>
              <a:rPr lang="en-US" b="1" i="1" dirty="0">
                <a:latin typeface="VERDANA" panose="020B0604030504040204" pitchFamily="34" charset="0"/>
              </a:rPr>
              <a:t> )=1/3*</a:t>
            </a:r>
            <a:r>
              <a:rPr lang="de-DE" b="1" i="1" dirty="0">
                <a:latin typeface="VERDANA" panose="020B0604030504040204" pitchFamily="34" charset="0"/>
              </a:rPr>
              <a:t> 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ru-RU" b="1" i="1" dirty="0">
                <a:latin typeface="VERDANA" panose="020B0604030504040204" pitchFamily="34" charset="0"/>
              </a:rPr>
              <a:t>; </a:t>
            </a:r>
            <a:endParaRPr lang="en-US" b="1" i="1" dirty="0">
              <a:latin typeface="VERDANA" panose="020B0604030504040204" pitchFamily="34" charset="0"/>
            </a:endParaRPr>
          </a:p>
          <a:p>
            <a:r>
              <a:rPr lang="ru-RU" b="1" i="1" dirty="0">
                <a:latin typeface="VERDANA" panose="020B0604030504040204" pitchFamily="34" charset="0"/>
              </a:rPr>
              <a:t>1)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 0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=0;</a:t>
            </a:r>
            <a:endParaRPr lang="ru-RU" b="1" i="1" dirty="0">
              <a:latin typeface="VERDANA" panose="020B0604030504040204" pitchFamily="34" charset="0"/>
            </a:endParaRPr>
          </a:p>
          <a:p>
            <a:r>
              <a:rPr lang="ru-RU" b="1" i="1" dirty="0">
                <a:latin typeface="VERDANA" panose="020B0604030504040204" pitchFamily="34" charset="0"/>
              </a:rPr>
              <a:t>2)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dirty="0"/>
              <a:t>↑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-</a:t>
            </a:r>
            <a:r>
              <a:rPr lang="ru-RU" dirty="0"/>
              <a:t>↑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dirty="0"/>
              <a:t>↓ ↓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+ </a:t>
            </a:r>
            <a:r>
              <a:rPr lang="ru-RU" dirty="0"/>
              <a:t>↓ ↓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	    </a:t>
            </a:r>
            <a:r>
              <a:rPr lang="ru-RU" b="1" i="1" dirty="0">
                <a:latin typeface="VERDANA" panose="020B0604030504040204" pitchFamily="34" charset="0"/>
              </a:rPr>
              <a:t>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en-US" b="1" i="1" dirty="0">
                <a:latin typeface="VERDANA" panose="020B0604030504040204" pitchFamily="34" charset="0"/>
              </a:rPr>
              <a:t>=-E</a:t>
            </a:r>
          </a:p>
          <a:p>
            <a:endParaRPr lang="en-US" b="1" i="1" dirty="0">
              <a:solidFill>
                <a:prstClr val="black"/>
              </a:solidFill>
              <a:latin typeface="VERDANA" panose="020B0604030504040204" pitchFamily="34" charset="0"/>
            </a:endParaRPr>
          </a:p>
          <a:p>
            <a:endParaRPr lang="en-US" b="1" i="1" dirty="0">
              <a:solidFill>
                <a:prstClr val="black"/>
              </a:solidFill>
              <a:latin typeface="VERDANA" panose="020B0604030504040204" pitchFamily="34" charset="0"/>
            </a:endParaRPr>
          </a:p>
          <a:p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+ </a:t>
            </a:r>
            <a:r>
              <a:rPr lang="en-US" b="1" i="1" dirty="0">
                <a:latin typeface="VERDANA" panose="020B0604030504040204" pitchFamily="34" charset="0"/>
              </a:rPr>
              <a:t> - </a:t>
            </a:r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- </a:t>
            </a:r>
            <a:r>
              <a:rPr lang="de-DE" b="1" i="1" dirty="0">
                <a:latin typeface="VERDANA" panose="020B0604030504040204" pitchFamily="34" charset="0"/>
              </a:rPr>
              <a:t> =U</a:t>
            </a:r>
            <a:r>
              <a:rPr lang="ru-RU" b="1" i="1" baseline="-25000" dirty="0">
                <a:latin typeface="VERDANA" panose="020B0604030504040204" pitchFamily="34" charset="0"/>
              </a:rPr>
              <a:t>а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=-E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/3					</a:t>
            </a:r>
            <a:r>
              <a:rPr lang="ru-RU" b="1" i="1" dirty="0">
                <a:latin typeface="VERDANA" panose="020B0604030504040204" pitchFamily="34" charset="0"/>
              </a:rPr>
              <a:t>       </a:t>
            </a:r>
            <a:r>
              <a:rPr lang="en-US" b="1" i="1" dirty="0">
                <a:latin typeface="VERDANA" panose="020B0604030504040204" pitchFamily="34" charset="0"/>
              </a:rPr>
              <a:t> </a:t>
            </a:r>
            <a:endParaRPr lang="ru-RU" b="1" i="1" dirty="0">
              <a:latin typeface="VERDANA" panose="020B0604030504040204" pitchFamily="34" charset="0"/>
            </a:endParaRPr>
          </a:p>
          <a:p>
            <a:r>
              <a:rPr lang="de-DE" b="1" i="1" dirty="0">
                <a:latin typeface="VERDANA" panose="020B0604030504040204" pitchFamily="34" charset="0"/>
              </a:rPr>
              <a:t>3) </a:t>
            </a:r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+ </a:t>
            </a:r>
            <a:r>
              <a:rPr lang="en-US" b="1" i="1" dirty="0">
                <a:latin typeface="VERDANA" panose="020B0604030504040204" pitchFamily="34" charset="0"/>
              </a:rPr>
              <a:t> - </a:t>
            </a:r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- </a:t>
            </a:r>
            <a:r>
              <a:rPr lang="de-DE" b="1" i="1" dirty="0">
                <a:latin typeface="VERDANA" panose="020B0604030504040204" pitchFamily="34" charset="0"/>
              </a:rPr>
              <a:t>=-</a:t>
            </a:r>
            <a:r>
              <a:rPr lang="en-US" b="1" i="1" dirty="0">
                <a:latin typeface="VERDANA" panose="020B0604030504040204" pitchFamily="34" charset="0"/>
              </a:rPr>
              <a:t> E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/3- </a:t>
            </a:r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- </a:t>
            </a:r>
            <a:r>
              <a:rPr lang="de-DE" b="1" i="1" dirty="0">
                <a:latin typeface="VERDANA" panose="020B0604030504040204" pitchFamily="34" charset="0"/>
              </a:rPr>
              <a:t>=-</a:t>
            </a:r>
            <a:r>
              <a:rPr lang="en-US" b="1" i="1" dirty="0">
                <a:latin typeface="VERDANA" panose="020B0604030504040204" pitchFamily="34" charset="0"/>
              </a:rPr>
              <a:t> E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/3-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</a:p>
          <a:p>
            <a:r>
              <a:rPr lang="ru-RU" b="1" i="1" dirty="0">
                <a:latin typeface="VERDANA" panose="020B0604030504040204" pitchFamily="34" charset="0"/>
              </a:rPr>
              <a:t>Когда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-</a:t>
            </a:r>
            <a:r>
              <a:rPr lang="en-US" b="1" i="1" dirty="0">
                <a:latin typeface="VERDANA" panose="020B0604030504040204" pitchFamily="34" charset="0"/>
              </a:rPr>
              <a:t>E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/3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+ </a:t>
            </a:r>
            <a:r>
              <a:rPr lang="en-US" b="1" i="1" dirty="0">
                <a:latin typeface="VERDANA" panose="020B0604030504040204" pitchFamily="34" charset="0"/>
              </a:rPr>
              <a:t> - </a:t>
            </a:r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- </a:t>
            </a:r>
            <a:r>
              <a:rPr lang="ru-RU" dirty="0"/>
              <a:t>↑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ru-RU" b="1" i="1" dirty="0">
                <a:latin typeface="VERDANA" panose="020B0604030504040204" pitchFamily="34" charset="0"/>
              </a:rPr>
              <a:t>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ru-RU" dirty="0"/>
              <a:t> ↑ ↑</a:t>
            </a:r>
            <a:r>
              <a:rPr lang="ru-RU" b="1" i="1" dirty="0">
                <a:latin typeface="VERDANA" panose="020B0604030504040204" pitchFamily="34" charset="0"/>
              </a:rPr>
              <a:t> 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en-US" b="1" i="1" dirty="0">
                <a:latin typeface="VERDANA" panose="020B0604030504040204" pitchFamily="34" charset="0"/>
              </a:rPr>
              <a:t>=E</a:t>
            </a:r>
          </a:p>
          <a:p>
            <a:r>
              <a:rPr lang="en-US" b="1" i="1" dirty="0">
                <a:latin typeface="VERDANA" panose="020B0604030504040204" pitchFamily="34" charset="0"/>
              </a:rPr>
              <a:t>4)</a:t>
            </a:r>
            <a:r>
              <a:rPr lang="ru-RU" b="1" i="1" dirty="0">
                <a:latin typeface="VERDANA" panose="020B0604030504040204" pitchFamily="34" charset="0"/>
              </a:rPr>
              <a:t>То есть  потенциал на </a:t>
            </a:r>
            <a:r>
              <a:rPr lang="ru-RU" b="1" i="1" dirty="0" err="1">
                <a:latin typeface="VERDANA" panose="020B0604030504040204" pitchFamily="34" charset="0"/>
              </a:rPr>
              <a:t>неин</a:t>
            </a:r>
            <a:r>
              <a:rPr lang="ru-RU" b="1" i="1" dirty="0">
                <a:latin typeface="VERDANA" panose="020B0604030504040204" pitchFamily="34" charset="0"/>
              </a:rPr>
              <a:t>. входе станет равным </a:t>
            </a:r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+ </a:t>
            </a:r>
            <a:r>
              <a:rPr lang="ru-RU" b="1" i="1" dirty="0">
                <a:latin typeface="VERDANA" panose="020B0604030504040204" pitchFamily="34" charset="0"/>
              </a:rPr>
              <a:t>=</a:t>
            </a:r>
            <a:r>
              <a:rPr lang="en-US" b="1" i="1" dirty="0">
                <a:latin typeface="VERDANA" panose="020B0604030504040204" pitchFamily="34" charset="0"/>
              </a:rPr>
              <a:t>E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/3</a:t>
            </a:r>
            <a:r>
              <a:rPr lang="ru-RU" b="1" i="1" dirty="0">
                <a:latin typeface="VERDANA" panose="020B0604030504040204" pitchFamily="34" charset="0"/>
              </a:rPr>
              <a:t>,</a:t>
            </a:r>
          </a:p>
          <a:p>
            <a:r>
              <a:rPr lang="ru-RU" b="1" i="1" dirty="0">
                <a:latin typeface="VERDANA" panose="020B0604030504040204" pitchFamily="34" charset="0"/>
              </a:rPr>
              <a:t>следовательно условие переключения </a:t>
            </a:r>
            <a:r>
              <a:rPr lang="en-US" b="1" i="1" dirty="0">
                <a:latin typeface="VERDANA" panose="020B0604030504040204" pitchFamily="34" charset="0"/>
              </a:rPr>
              <a:t> </a:t>
            </a:r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+ </a:t>
            </a:r>
            <a:r>
              <a:rPr lang="en-US" b="1" i="1" dirty="0">
                <a:latin typeface="VERDANA" panose="020B0604030504040204" pitchFamily="34" charset="0"/>
              </a:rPr>
              <a:t> - </a:t>
            </a:r>
            <a:r>
              <a:rPr lang="el-GR" b="1" i="1" dirty="0">
                <a:solidFill>
                  <a:prstClr val="black"/>
                </a:solidFill>
                <a:latin typeface="VERDANA" panose="020B0604030504040204" pitchFamily="34" charset="0"/>
              </a:rPr>
              <a:t>φ</a:t>
            </a:r>
            <a:r>
              <a:rPr lang="en-US" b="1" i="1" baseline="-25000" dirty="0">
                <a:solidFill>
                  <a:prstClr val="black"/>
                </a:solidFill>
                <a:latin typeface="VERDANA" panose="020B0604030504040204" pitchFamily="34" charset="0"/>
              </a:rPr>
              <a:t>- </a:t>
            </a:r>
            <a:r>
              <a:rPr lang="de-DE" b="1" i="1" dirty="0">
                <a:latin typeface="VERDANA" panose="020B0604030504040204" pitchFamily="34" charset="0"/>
              </a:rPr>
              <a:t>=</a:t>
            </a:r>
            <a:r>
              <a:rPr lang="en-US" b="1" i="1" dirty="0">
                <a:latin typeface="VERDANA" panose="020B0604030504040204" pitchFamily="34" charset="0"/>
              </a:rPr>
              <a:t>E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/3-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-</a:t>
            </a:r>
            <a:r>
              <a:rPr lang="en-US" b="1" i="1" dirty="0">
                <a:latin typeface="VERDANA" panose="020B0604030504040204" pitchFamily="34" charset="0"/>
              </a:rPr>
              <a:t>&gt;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-</a:t>
            </a:r>
            <a:r>
              <a:rPr lang="en-US" b="1" i="1" dirty="0">
                <a:latin typeface="VERDANA" panose="020B0604030504040204" pitchFamily="34" charset="0"/>
              </a:rPr>
              <a:t>E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/3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endParaRPr lang="en-US" b="1" i="1" dirty="0">
              <a:latin typeface="VERDANA" panose="020B0604030504040204" pitchFamily="34" charset="0"/>
            </a:endParaRPr>
          </a:p>
          <a:p>
            <a:endParaRPr lang="ru-RU" b="1" i="1" dirty="0">
              <a:latin typeface="VERDANA" panose="020B0604030504040204" pitchFamily="34" charset="0"/>
            </a:endParaRP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9EAB64FB-F04A-4EF1-9B3F-5660DBD08BAB}"/>
              </a:ext>
            </a:extLst>
          </p:cNvPr>
          <p:cNvSpPr/>
          <p:nvPr/>
        </p:nvSpPr>
        <p:spPr>
          <a:xfrm>
            <a:off x="349704" y="1249104"/>
            <a:ext cx="461986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en-US" b="1" i="1" baseline="-25000" dirty="0">
                <a:latin typeface="VERDANA" panose="020B0604030504040204" pitchFamily="34" charset="0"/>
              </a:rPr>
              <a:t>a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endParaRPr lang="ru-RU" dirty="0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F32047C-830D-403B-83FA-424D0CDA6843}"/>
              </a:ext>
            </a:extLst>
          </p:cNvPr>
          <p:cNvSpPr/>
          <p:nvPr/>
        </p:nvSpPr>
        <p:spPr>
          <a:xfrm>
            <a:off x="2872334" y="964213"/>
            <a:ext cx="742511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>
                <a:latin typeface="VERDANA" panose="020B0604030504040204" pitchFamily="34" charset="0"/>
              </a:rPr>
              <a:t>+</a:t>
            </a:r>
            <a:r>
              <a:rPr lang="de-DE" b="1" i="1" dirty="0">
                <a:latin typeface="VERDANA" panose="020B0604030504040204" pitchFamily="34" charset="0"/>
              </a:rPr>
              <a:t>E</a:t>
            </a:r>
            <a:r>
              <a:rPr lang="ru-RU" b="1" i="1" baseline="-25000" dirty="0">
                <a:latin typeface="VERDANA" panose="020B0604030504040204" pitchFamily="34" charset="0"/>
              </a:rPr>
              <a:t>пит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endParaRPr lang="ru-RU" dirty="0"/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214BC727-7773-474A-BF78-B21D7EFFC8B2}"/>
              </a:ext>
            </a:extLst>
          </p:cNvPr>
          <p:cNvSpPr/>
          <p:nvPr/>
        </p:nvSpPr>
        <p:spPr>
          <a:xfrm>
            <a:off x="3614845" y="2257329"/>
            <a:ext cx="675185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i="1" dirty="0">
                <a:latin typeface="VERDANA" panose="020B0604030504040204" pitchFamily="34" charset="0"/>
              </a:rPr>
              <a:t>-</a:t>
            </a:r>
            <a:r>
              <a:rPr lang="de-DE" b="1" i="1" dirty="0">
                <a:latin typeface="VERDANA" panose="020B0604030504040204" pitchFamily="34" charset="0"/>
              </a:rPr>
              <a:t>E</a:t>
            </a:r>
            <a:r>
              <a:rPr lang="ru-RU" b="1" i="1" baseline="-25000" dirty="0">
                <a:latin typeface="VERDANA" panose="020B0604030504040204" pitchFamily="34" charset="0"/>
              </a:rPr>
              <a:t>пит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endParaRPr lang="ru-RU" dirty="0"/>
          </a:p>
        </p:txBody>
      </p:sp>
      <p:cxnSp>
        <p:nvCxnSpPr>
          <p:cNvPr id="26" name="Прямая со стрелкой 25">
            <a:extLst>
              <a:ext uri="{FF2B5EF4-FFF2-40B4-BE49-F238E27FC236}">
                <a16:creationId xmlns:a16="http://schemas.microsoft.com/office/drawing/2014/main" id="{C62A4DC6-B70B-421A-931C-AEA58D81F6A6}"/>
              </a:ext>
            </a:extLst>
          </p:cNvPr>
          <p:cNvCxnSpPr/>
          <p:nvPr/>
        </p:nvCxnSpPr>
        <p:spPr>
          <a:xfrm flipV="1">
            <a:off x="1831330" y="3240962"/>
            <a:ext cx="0" cy="2837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Соединитель: уступ 27">
            <a:extLst>
              <a:ext uri="{FF2B5EF4-FFF2-40B4-BE49-F238E27FC236}">
                <a16:creationId xmlns:a16="http://schemas.microsoft.com/office/drawing/2014/main" id="{6F06C093-B8B2-498B-8BBC-390F1956A72B}"/>
              </a:ext>
            </a:extLst>
          </p:cNvPr>
          <p:cNvCxnSpPr>
            <a:cxnSpLocks/>
          </p:cNvCxnSpPr>
          <p:nvPr/>
        </p:nvCxnSpPr>
        <p:spPr>
          <a:xfrm rot="10800000" flipV="1">
            <a:off x="1852352" y="3240962"/>
            <a:ext cx="2324596" cy="273269"/>
          </a:xfrm>
          <a:prstGeom prst="bentConnector3">
            <a:avLst>
              <a:gd name="adj1" fmla="val -11943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32926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Инвертирующий триггер </a:t>
            </a:r>
            <a:r>
              <a:rPr lang="ru-RU" altLang="ru-RU" sz="2100" b="1" dirty="0" err="1">
                <a:latin typeface="Arial" panose="020B0604020202020204" pitchFamily="34" charset="0"/>
              </a:rPr>
              <a:t>Шмитта</a:t>
            </a:r>
            <a:r>
              <a:rPr lang="ru-RU" altLang="ru-RU" sz="2100" b="1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9F32916A-B74B-4AD6-8ABF-412F11B7655C}"/>
              </a:ext>
            </a:extLst>
          </p:cNvPr>
          <p:cNvSpPr/>
          <p:nvPr/>
        </p:nvSpPr>
        <p:spPr>
          <a:xfrm>
            <a:off x="210207" y="1398750"/>
            <a:ext cx="6231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i="1" dirty="0"/>
              <a:t>Напряжение срабатывания и отпускания определяются:</a:t>
            </a: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8C2DDF12-42C7-4E49-B628-ACB4B66E5483}"/>
              </a:ext>
            </a:extLst>
          </p:cNvPr>
          <p:cNvSpPr/>
          <p:nvPr/>
        </p:nvSpPr>
        <p:spPr>
          <a:xfrm>
            <a:off x="313340" y="2919859"/>
            <a:ext cx="6231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i="1" dirty="0"/>
              <a:t>Ширина петли гистерезиса и её центр: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0CA8CD0-4BBF-4D33-9D63-DCC5A1E562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439" y="706542"/>
            <a:ext cx="3200400" cy="695325"/>
          </a:xfrm>
          <a:prstGeom prst="rect">
            <a:avLst/>
          </a:prstGeom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0206B796-FCEA-42D1-A3FE-D2D205DC9077}"/>
              </a:ext>
            </a:extLst>
          </p:cNvPr>
          <p:cNvSpPr/>
          <p:nvPr/>
        </p:nvSpPr>
        <p:spPr>
          <a:xfrm>
            <a:off x="247979" y="533255"/>
            <a:ext cx="6231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i="1" dirty="0"/>
              <a:t>Опорное напряжение: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A096947-9431-41CF-88CC-CB21094F8C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2326" y="1713555"/>
            <a:ext cx="2695575" cy="561975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B3CBAA1-2097-483E-AA1C-0C6F851FA9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30139" y="2320603"/>
            <a:ext cx="2933700" cy="600075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F92C5BFE-7D13-4DF2-876D-B0DF739886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30139" y="3241488"/>
            <a:ext cx="2924175" cy="676275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26474BCA-06F1-4979-88E7-21DB28CA8F2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95537" y="3918048"/>
            <a:ext cx="2066925" cy="695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10434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Инвертирующий триггер </a:t>
            </a:r>
            <a:r>
              <a:rPr lang="ru-RU" altLang="ru-RU" sz="2100" b="1" dirty="0" err="1">
                <a:latin typeface="Arial" panose="020B0604020202020204" pitchFamily="34" charset="0"/>
              </a:rPr>
              <a:t>Шмитта</a:t>
            </a:r>
            <a:r>
              <a:rPr lang="ru-RU" altLang="ru-RU" sz="2100" b="1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E803840-62FB-42A0-94A6-2D35B5D4F2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481" y="603025"/>
            <a:ext cx="3213847" cy="185800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B53AFB7-1115-4A00-A9AB-06C31B48A9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1222" y="1777626"/>
            <a:ext cx="5056096" cy="2815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11288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Генераторы сигналов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0CF489C3-8D43-4B86-8EF8-C7DC3EB49E2D}"/>
              </a:ext>
            </a:extLst>
          </p:cNvPr>
          <p:cNvSpPr/>
          <p:nvPr/>
        </p:nvSpPr>
        <p:spPr>
          <a:xfrm>
            <a:off x="173420" y="469977"/>
            <a:ext cx="651115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algn="just"/>
            <a:r>
              <a:rPr lang="ru-RU" sz="11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В вычислительной технике, радиотехнике, телевидении, системах автоматического управления используют генераторы, колебаний несинусоидальной формы (прямоугольной, треугольной и т. д.). Генераторы, предназначенные для получения колебаний прямоугольной формы, называют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мультивибраторами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. В отличие от генераторов гармонических колебаний в мультивибраторе используется цепь обратной связи первого порядка, а активный элемент работает в нелинейном режиме. </a:t>
            </a:r>
          </a:p>
          <a:p>
            <a:pPr marR="0" algn="just"/>
            <a:r>
              <a:rPr lang="ru-RU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Схема автоколебательного мультивибратора на операционном усилителе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. Активным элементом является инвертирующий триггер </a:t>
            </a:r>
            <a:r>
              <a:rPr lang="ru-RU" sz="12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Шмитта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, реализованный на ОУ и резисторах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ru-RU" sz="7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ru-RU" sz="7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. Резистор и конденсатор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ru-RU" sz="7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 , C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формируют времязадающую цепь, определяющую длительность формируемых импульсов. </a:t>
            </a:r>
            <a:endParaRPr lang="ru-RU" dirty="0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1B6037F-1602-4E96-87DC-BD819CBB83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379" y="2390775"/>
            <a:ext cx="5867604" cy="2650680"/>
          </a:xfrm>
          <a:prstGeom prst="rect">
            <a:avLst/>
          </a:prstGeom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385E9AB0-6F14-43D6-B48E-08680B358397}"/>
              </a:ext>
            </a:extLst>
          </p:cNvPr>
          <p:cNvSpPr/>
          <p:nvPr/>
        </p:nvSpPr>
        <p:spPr>
          <a:xfrm>
            <a:off x="428625" y="2408969"/>
            <a:ext cx="3429000" cy="5078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 err="1">
                <a:latin typeface="VERDANA" panose="020B0604030504040204" pitchFamily="34" charset="0"/>
              </a:rPr>
              <a:t>вых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ru-RU" b="1" i="1" dirty="0">
                <a:latin typeface="VERDANA" panose="020B0604030504040204" pitchFamily="34" charset="0"/>
              </a:rPr>
              <a:t>= </a:t>
            </a:r>
            <a:r>
              <a:rPr lang="de-DE" b="1" i="1" dirty="0">
                <a:latin typeface="VERDANA" panose="020B0604030504040204" pitchFamily="34" charset="0"/>
              </a:rPr>
              <a:t>U</a:t>
            </a:r>
            <a:r>
              <a:rPr lang="ru-RU" b="1" i="1" baseline="-25000" dirty="0">
                <a:latin typeface="VERDANA" panose="020B0604030504040204" pitchFamily="34" charset="0"/>
              </a:rPr>
              <a:t>нас </a:t>
            </a:r>
            <a:r>
              <a:rPr lang="ru-RU" b="1" i="1" dirty="0">
                <a:latin typeface="VERDANA" panose="020B0604030504040204" pitchFamily="34" charset="0"/>
              </a:rPr>
              <a:t>; </a:t>
            </a:r>
            <a:r>
              <a:rPr lang="el-GR" b="1" i="1" dirty="0">
                <a:latin typeface="VERDANA" panose="020B0604030504040204" pitchFamily="34" charset="0"/>
              </a:rPr>
              <a:t>β</a:t>
            </a:r>
            <a:r>
              <a:rPr lang="ru-RU" b="1" i="1" dirty="0">
                <a:latin typeface="VERDANA" panose="020B0604030504040204" pitchFamily="34" charset="0"/>
              </a:rPr>
              <a:t> =</a:t>
            </a:r>
            <a:r>
              <a:rPr lang="de-DE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R</a:t>
            </a:r>
            <a:r>
              <a:rPr lang="en-US" b="1" i="1" baseline="-25000" dirty="0">
                <a:latin typeface="VERDANA" panose="020B0604030504040204" pitchFamily="34" charset="0"/>
              </a:rPr>
              <a:t>1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/</a:t>
            </a:r>
            <a:r>
              <a:rPr lang="ru-RU" b="1" i="1" dirty="0">
                <a:latin typeface="VERDANA" panose="020B0604030504040204" pitchFamily="34" charset="0"/>
              </a:rPr>
              <a:t> </a:t>
            </a:r>
            <a:r>
              <a:rPr lang="en-US" b="1" i="1" dirty="0">
                <a:latin typeface="VERDANA" panose="020B0604030504040204" pitchFamily="34" charset="0"/>
              </a:rPr>
              <a:t>(R</a:t>
            </a:r>
            <a:r>
              <a:rPr lang="en-US" b="1" i="1" baseline="-25000" dirty="0">
                <a:latin typeface="VERDANA" panose="020B0604030504040204" pitchFamily="34" charset="0"/>
              </a:rPr>
              <a:t>1</a:t>
            </a:r>
            <a:r>
              <a:rPr lang="en-US" b="1" i="1" dirty="0">
                <a:latin typeface="VERDANA" panose="020B0604030504040204" pitchFamily="34" charset="0"/>
              </a:rPr>
              <a:t> +R</a:t>
            </a:r>
            <a:r>
              <a:rPr lang="en-US" b="1" i="1" baseline="-25000" dirty="0">
                <a:latin typeface="VERDANA" panose="020B0604030504040204" pitchFamily="34" charset="0"/>
              </a:rPr>
              <a:t>2</a:t>
            </a:r>
            <a:r>
              <a:rPr lang="en-US" b="1" i="1" dirty="0">
                <a:latin typeface="VERDANA" panose="020B0604030504040204" pitchFamily="34" charset="0"/>
              </a:rPr>
              <a:t>)</a:t>
            </a:r>
          </a:p>
          <a:p>
            <a:r>
              <a:rPr lang="el-GR" b="1" i="1" dirty="0">
                <a:latin typeface="VERDANA" panose="020B0604030504040204" pitchFamily="34" charset="0"/>
              </a:rPr>
              <a:t>β </a:t>
            </a:r>
            <a:r>
              <a:rPr lang="en-US" b="1" i="1" dirty="0">
                <a:latin typeface="VERDANA" panose="020B0604030504040204" pitchFamily="34" charset="0"/>
              </a:rPr>
              <a:t>- </a:t>
            </a:r>
            <a:r>
              <a:rPr lang="ru-RU" b="1" i="1" dirty="0">
                <a:latin typeface="VERDANA" panose="020B0604030504040204" pitchFamily="34" charset="0"/>
              </a:rPr>
              <a:t>коэффициент усиления ОС  </a:t>
            </a:r>
            <a:endParaRPr lang="de-DE" b="1" i="1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005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3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DD66A8-FFF3-4868-AE59-71D63B271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922" y="833972"/>
            <a:ext cx="6312478" cy="4023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орвиц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., Хилл У. Искусство схемотехники. – М.: Мир, 1998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Лачин В.И.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ловелов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.С. Электроника.–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стов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на-Дону: Феникс, 2000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Электронные приборы и усилители / Ф. И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айсбурд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Г.А. Панаев, Б.Н. Савельев. – 4-е изд. – М.: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Книг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2007. – 480 с. 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Применение прецизионных аналоговых микросхем / А. Г. Алексенко, Е.А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ломбе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Г.И. Стародуб. –2-е изд.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б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и доп. – М.: Радио и связь, 1985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Бабич Н.П., Жуков И.А. Компьютерная схемотехника. Методы проектирования: учеб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соб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– Киев: МК-Пресс, 2004 – 506 с. 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тц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., Шенк К. Полупроводниковая схемотехника: Справочное руководство. Пер. с нем. М.: Мир, 1982. - 512 с.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6A693749-F429-422A-AE5A-079687541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156"/>
            <a:ext cx="6858000" cy="654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/>
              <a:t>Рекомендуемая литература для изучения дисциплины и выполнения РГЗ</a:t>
            </a: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3224437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Мультивибратор на ОУ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C0341280-D3E3-4333-BC82-C1A4E35991DE}"/>
              </a:ext>
            </a:extLst>
          </p:cNvPr>
          <p:cNvSpPr/>
          <p:nvPr/>
        </p:nvSpPr>
        <p:spPr>
          <a:xfrm>
            <a:off x="247979" y="589935"/>
            <a:ext cx="6399814" cy="43627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Рассмотрим работу мультивибратора, предположив, что в момент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t 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= 0 напряжение на выходе схемы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lang="ru-RU" sz="7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ru-RU" sz="7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вых</a:t>
            </a:r>
            <a:r>
              <a:rPr lang="ru-RU" sz="7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=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lang="ru-RU" sz="800" dirty="0">
                <a:solidFill>
                  <a:srgbClr val="000000"/>
                </a:solidFill>
                <a:latin typeface="Times New Roman" panose="02020603050405020304" pitchFamily="18" charset="0"/>
              </a:rPr>
              <a:t> нас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, а напряжение конденсатора  </a:t>
            </a:r>
            <a:r>
              <a:rPr lang="en-US" sz="12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lang="en-US" sz="1200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(0)&lt;</a:t>
            </a:r>
            <a:r>
              <a:rPr lang="el-GR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β</a:t>
            </a:r>
            <a:r>
              <a:rPr lang="ru-RU" dirty="0"/>
              <a:t>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lang="ru-RU" sz="800" dirty="0">
                <a:solidFill>
                  <a:srgbClr val="000000"/>
                </a:solidFill>
                <a:latin typeface="Times New Roman" panose="02020603050405020304" pitchFamily="18" charset="0"/>
              </a:rPr>
              <a:t> нас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. Напряжение  конденсатора изменяется по закону:</a:t>
            </a: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Постоянная времени τ =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 R</a:t>
            </a:r>
            <a:r>
              <a:rPr lang="ru-RU" sz="7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:</a:t>
            </a:r>
          </a:p>
          <a:p>
            <a:pPr marL="228600" indent="-228600">
              <a:buAutoNum type="arabicParenR"/>
            </a:pPr>
            <a:r>
              <a:rPr lang="de-DE" sz="12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lang="de-DE" sz="1200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de-DE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de-DE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)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достигает </a:t>
            </a:r>
            <a:r>
              <a:rPr lang="el-GR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β </a:t>
            </a:r>
            <a:r>
              <a:rPr lang="de-DE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U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нас -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&gt; U </a:t>
            </a:r>
            <a:r>
              <a:rPr lang="ru-RU" sz="12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вых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= 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-U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нас </a:t>
            </a: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Напряжение на конденсаторе при этом изменяется</a:t>
            </a: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согласно выражению: </a:t>
            </a: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2) </a:t>
            </a:r>
            <a:r>
              <a:rPr lang="de-DE" sz="12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u</a:t>
            </a:r>
            <a:r>
              <a:rPr lang="de-DE" sz="1200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de-DE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de-DE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)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достигает -</a:t>
            </a:r>
            <a:r>
              <a:rPr lang="el-GR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β </a:t>
            </a:r>
            <a:r>
              <a:rPr lang="de-DE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U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нас -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&gt; U </a:t>
            </a:r>
            <a:r>
              <a:rPr lang="ru-RU" sz="12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вых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= +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U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нас </a:t>
            </a: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Далее процесс будет периодически повторяется.</a:t>
            </a: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Период повторения импульсов:</a:t>
            </a: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При 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en-US" sz="1200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=R</a:t>
            </a:r>
            <a:r>
              <a:rPr lang="en-US" sz="1200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выражение принимает вид:</a:t>
            </a: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Если 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en-US" sz="1200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=R</a:t>
            </a:r>
            <a:r>
              <a:rPr lang="en-US" sz="1200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=10 кОм, </a:t>
            </a:r>
            <a:r>
              <a:rPr lang="en-US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ru-RU" sz="1200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=4.54 кОм, С= 10 </a:t>
            </a:r>
            <a:r>
              <a:rPr lang="ru-RU" sz="12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нФ</a:t>
            </a:r>
            <a:endParaRPr lang="en-US" sz="1200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en-US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7DFE189-A0D4-4C3A-9885-289CDE7D70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979" y="1187202"/>
            <a:ext cx="2828925" cy="504825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A54978B-BA0A-4284-88FE-A3E0C9305F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1098" y="1187202"/>
            <a:ext cx="2972127" cy="368881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77BD9E8-4B44-44DC-B196-93F861ADF6E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014" y="2507732"/>
            <a:ext cx="3086100" cy="523875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ED5C1389-8F83-4A1A-B8C7-BBCDC8720B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769" y="3638399"/>
            <a:ext cx="2181225" cy="285750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1478366A-BE00-4F12-B289-774263EEEB8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3077" y="4174896"/>
            <a:ext cx="1057275" cy="304800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574010C4-AFD8-4115-A8BB-09D79E50089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7980" y="4676114"/>
            <a:ext cx="3269334" cy="441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72172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Мультивибратор на ОУ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ED5C1389-8F83-4A1A-B8C7-BBCDC8720B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739" y="498933"/>
            <a:ext cx="2181225" cy="285750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1478366A-BE00-4F12-B289-774263EEEB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076" y="791400"/>
            <a:ext cx="1057275" cy="304800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574010C4-AFD8-4115-A8BB-09D79E5008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9739" y="1102917"/>
            <a:ext cx="3578960" cy="48383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6D379D7-A1E9-4F76-8152-81F4274D53F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95580" y="3518467"/>
            <a:ext cx="2357402" cy="1547394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A4EE234-1AE8-4CDB-AC1E-7FBACE8E797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639429"/>
            <a:ext cx="4434653" cy="3426432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BB826BA4-A021-4E7E-8A10-2CE88CF34A48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4514417" y="498932"/>
            <a:ext cx="2225136" cy="2467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1685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Мультивибратор на ОУ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C0341280-D3E3-4333-BC82-C1A4E35991DE}"/>
              </a:ext>
            </a:extLst>
          </p:cNvPr>
          <p:cNvSpPr/>
          <p:nvPr/>
        </p:nvSpPr>
        <p:spPr>
          <a:xfrm>
            <a:off x="247979" y="589935"/>
            <a:ext cx="639981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Положительные и отрицательные импульсы различной длительности можно получить в</a:t>
            </a:r>
          </a:p>
          <a:p>
            <a:r>
              <a:rPr lang="ru-RU" sz="12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несимметричном мультивибраторе.</a:t>
            </a: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Постоянные времени τ</a:t>
            </a:r>
            <a:r>
              <a:rPr lang="ru-RU" sz="1200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=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 R</a:t>
            </a:r>
            <a:r>
              <a:rPr lang="ru-RU" sz="7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и τ</a:t>
            </a:r>
            <a:r>
              <a:rPr lang="ru-RU" sz="1200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=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 R</a:t>
            </a:r>
            <a:r>
              <a:rPr lang="ru-RU" sz="7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, то есть Можно</a:t>
            </a: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менять длительность положительных и отрицательных импульсов, варьируя сопротивления резисторов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ru-RU" sz="7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 и </a:t>
            </a:r>
            <a:r>
              <a:rPr lang="ru-RU" sz="12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R</a:t>
            </a:r>
            <a:r>
              <a:rPr lang="ru-RU" sz="7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en-US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B407EB2-96CA-448C-AEC9-8D827BB924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847" y="1754261"/>
            <a:ext cx="2649008" cy="2881192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6D49F521-D94B-417E-BD27-3A3921BF0D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3855" y="1925686"/>
            <a:ext cx="3626166" cy="2417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20289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Мультивибратор на ОУ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140EEB5-9C05-4432-B264-D5EE92E70E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239" y="589935"/>
            <a:ext cx="5619750" cy="4286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9783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C0341280-D3E3-4333-BC82-C1A4E35991DE}"/>
              </a:ext>
            </a:extLst>
          </p:cNvPr>
          <p:cNvSpPr/>
          <p:nvPr/>
        </p:nvSpPr>
        <p:spPr>
          <a:xfrm>
            <a:off x="247979" y="589935"/>
            <a:ext cx="6399814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Ждущие мультивибраторы. </a:t>
            </a:r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Назначение таких устройств – получение одиночных импульсов заданной длительности.</a:t>
            </a:r>
          </a:p>
          <a:p>
            <a:pPr algn="just"/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Импульс на выходе возникает при подаче на вход специального запускающего сигнала. Поскольку на входе включена дифференцирующая цепь, форма и длительность такого сигнала</a:t>
            </a: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могут быть произвольными. Устойчивое состояние ждущего мультивибратора достигается</a:t>
            </a: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включением диода VD параллельно конденсатору С1.</a:t>
            </a: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Длительность импульса, формирующегося на выходе ждущего мультивибратора, определяется выражением:</a:t>
            </a: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Время восстановления устойчивого состояния </a:t>
            </a: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схемы называется временем релаксации </a:t>
            </a:r>
          </a:p>
          <a:p>
            <a:r>
              <a:rPr lang="ru-RU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и определяется формулой:</a:t>
            </a: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ru-RU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endParaRPr lang="en-US" sz="12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04FBE03-4C48-4BE0-985E-64E6050D2C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45336" y="1984725"/>
            <a:ext cx="2066536" cy="2770738"/>
          </a:xfrm>
          <a:prstGeom prst="rect">
            <a:avLst/>
          </a:prstGeom>
        </p:spPr>
      </p:pic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Ждущий мультивибратор на ОУ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D060CD3B-ED61-42B4-A692-5858DABA83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6882" y="2093868"/>
            <a:ext cx="1904344" cy="503351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7AB9C49-F963-4C2D-9201-C6C7168B75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207" y="3202021"/>
            <a:ext cx="1675743" cy="540562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E794526-8C31-4000-97B0-3EAD06E322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33588" y="3046728"/>
            <a:ext cx="2564110" cy="2059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98431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Ждущий мультивибратор на ОУ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D060CD3B-ED61-42B4-A692-5858DABA83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0535" y="442005"/>
            <a:ext cx="2086689" cy="551548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7AB9C49-F963-4C2D-9201-C6C7168B75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1153" y="998495"/>
            <a:ext cx="1831059" cy="590664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755D92C1-FC18-404A-90C1-39DE3F9EAB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535439"/>
            <a:ext cx="4251960" cy="2107439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A540ABFF-A91F-4DED-BB0A-819393F016F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41754" y="2103120"/>
            <a:ext cx="4232426" cy="2684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41041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 err="1">
                <a:latin typeface="Arial" panose="020B0604020202020204" pitchFamily="34" charset="0"/>
              </a:rPr>
              <a:t>Одновибратор</a:t>
            </a:r>
            <a:r>
              <a:rPr lang="ru-RU" altLang="ru-RU" sz="2100" b="1" dirty="0">
                <a:latin typeface="Arial" panose="020B0604020202020204" pitchFamily="34" charset="0"/>
              </a:rPr>
              <a:t> на элементах «И-НЕ»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888BE83-60D7-4D87-B5E6-7C7DCDD9C86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532002" y="571845"/>
            <a:ext cx="3520593" cy="2309556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53A8E0F-77A4-4A7E-87A0-87914F564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80" y="3754824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995357AA-09C5-4BE5-B8FA-DE5C6206DF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359677"/>
              </p:ext>
            </p:extLst>
          </p:nvPr>
        </p:nvGraphicFramePr>
        <p:xfrm>
          <a:off x="1359110" y="3485207"/>
          <a:ext cx="46291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5" name="Equation" r:id="rId4" imgW="4648200" imgH="596900" progId="Equation.DSMT4">
                  <p:embed/>
                </p:oleObj>
              </mc:Choice>
              <mc:Fallback>
                <p:oleObj name="Equation" r:id="rId4" imgW="4648200" imgH="5969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9110" y="3485207"/>
                        <a:ext cx="4629150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433A5A6D-5F26-47EA-B338-F2E177A01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445" y="3516699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018089F3-E037-4D7D-B2A1-1572BAFA6B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043090"/>
              </p:ext>
            </p:extLst>
          </p:nvPr>
        </p:nvGraphicFramePr>
        <p:xfrm>
          <a:off x="2854730" y="4209625"/>
          <a:ext cx="108585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6" name="Equation" r:id="rId6" imgW="1091726" imgH="241195" progId="Equation.DSMT4">
                  <p:embed/>
                </p:oleObj>
              </mc:Choice>
              <mc:Fallback>
                <p:oleObj name="Equation" r:id="rId6" imgW="1091726" imgH="24119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730" y="4209625"/>
                        <a:ext cx="1085850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58007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1"/>
            <a:ext cx="6965156" cy="329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Arial" panose="020B0604020202020204" pitchFamily="34" charset="0"/>
              </a:rPr>
              <a:t>Генератор специальных (треугольных) сигналов на ОУ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" name="Рисунок 11" descr="D:\Магистратура\Схемотехника исх2\РГЗ\александра\ГЕН.JPG">
            <a:extLst>
              <a:ext uri="{FF2B5EF4-FFF2-40B4-BE49-F238E27FC236}">
                <a16:creationId xmlns:a16="http://schemas.microsoft.com/office/drawing/2014/main" id="{7966BE9D-9690-42A3-A83B-FE62951D56B6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95802"/>
            <a:ext cx="3492347" cy="1507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508554A2-610C-4A18-9D06-E06574BC0546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458842"/>
            <a:ext cx="3391228" cy="1207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Прямоугольник 13">
                <a:extLst>
                  <a:ext uri="{FF2B5EF4-FFF2-40B4-BE49-F238E27FC236}">
                    <a16:creationId xmlns:a16="http://schemas.microsoft.com/office/drawing/2014/main" id="{F5341EDA-0CBA-4C58-AEB9-A9D2AE3F8B9D}"/>
                  </a:ext>
                </a:extLst>
              </p:cNvPr>
              <p:cNvSpPr/>
              <p:nvPr/>
            </p:nvSpPr>
            <p:spPr>
              <a:xfrm>
                <a:off x="15000" y="1754750"/>
                <a:ext cx="6595021" cy="34440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450215" algn="just">
                  <a:spcAft>
                    <a:spcPts val="0"/>
                  </a:spcAft>
                </a:pPr>
                <a:r>
                  <a:rPr lang="ru-RU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Рассчитаем сопротивлени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R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и </m:t>
                    </m:r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R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при напряжении питани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U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пит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10 В</m:t>
                    </m:r>
                  </m:oMath>
                </a14:m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  <a:b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</a:b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и амплитуде треугольного сигнал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max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0.5 В</m:t>
                    </m:r>
                  </m:oMath>
                </a14:m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:</a:t>
                </a:r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450215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𝐾</m:t>
                      </m:r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U</m:t>
                              </m:r>
                            </m:e>
                            <m:sub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пит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max</m:t>
                              </m:r>
                            </m:sub>
                          </m:sSub>
                        </m:den>
                      </m:f>
                      <m: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0</m:t>
                          </m:r>
                        </m:num>
                        <m:den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0.5</m:t>
                          </m:r>
                        </m:den>
                      </m:f>
                      <m: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20.</m:t>
                      </m:r>
                    </m:oMath>
                  </m:oMathPara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450215" algn="just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Если принять величину сопротивления 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R</a:t>
                </a:r>
                <a:r>
                  <a:rPr lang="ru-RU" sz="1200" baseline="-25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1</a:t>
                </a: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= 5 кОм, то сопротивление 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R</a:t>
                </a:r>
                <a:r>
                  <a:rPr lang="ru-RU" sz="1200" baseline="-25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2</a:t>
                </a: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можно рассчитать по формуле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R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K</m:t>
                    </m:r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·</m:t>
                    </m:r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R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20·10·</m:t>
                    </m:r>
                    <m:sSup>
                      <m:sSup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0</m:t>
                        </m:r>
                      </m:e>
                      <m:sup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3</m:t>
                        </m:r>
                      </m:sup>
                    </m:sSup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100 кОм. </m:t>
                    </m:r>
                  </m:oMath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449580" algn="just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ыбираем сопротивления из стандартного ряда 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E</a:t>
                </a: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48 типа 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F</a:t>
                </a: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-25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R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5 кОм</m:t>
                    </m:r>
                  </m:oMath>
                </a14:m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R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100 кО</m:t>
                    </m:r>
                    <m:r>
                      <a:rPr lang="ru-RU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м</m:t>
                    </m:r>
                  </m:oMath>
                </a14:m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 </a:t>
                </a:r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450215" algn="just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ыбираем конденсатор из стандартного ряда 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E</a:t>
                </a: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24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C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220 нФ</m:t>
                    </m:r>
                  </m:oMath>
                </a14:m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450215" algn="just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Рассчитаем сопротивлени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R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колебаний пр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C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0,22 мкФ и 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𝑓</m:t>
                    </m:r>
                    <m:r>
                      <a:rPr lang="ru-RU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300Гц</m:t>
                    </m:r>
                  </m:oMath>
                </a14:m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:</a:t>
                </a:r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450215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T</m:t>
                      </m:r>
                      <m: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𝑓</m:t>
                          </m:r>
                        </m:den>
                      </m:f>
                      <m: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4·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·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C</m:t>
                          </m:r>
                        </m:e>
                        <m:sub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·</m:t>
                      </m:r>
                      <m:f>
                        <m:f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R</m:t>
                              </m:r>
                            </m:e>
                            <m:sub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R</m:t>
                              </m:r>
                            </m:e>
                            <m:sub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;</m:t>
                      </m:r>
                    </m:oMath>
                  </m:oMathPara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450215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T</m:t>
                      </m:r>
                      <m: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00</m:t>
                          </m:r>
                        </m:den>
                      </m:f>
                      <m: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0,00333 </m:t>
                      </m:r>
                      <m:r>
                        <m:rPr>
                          <m:sty m:val="p"/>
                        </m:rP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c</m:t>
                      </m:r>
                      <m:r>
                        <a:rPr lang="ru-RU" sz="12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3,333 мс.</m:t>
                      </m:r>
                    </m:oMath>
                  </m:oMathPara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450215" algn="just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Выразим значение сопротивления 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R</a:t>
                </a:r>
                <a:r>
                  <a:rPr lang="en-US" sz="1200" baseline="-25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3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:</a:t>
                </a:r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450215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𝑇</m:t>
                          </m:r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·</m:t>
                          </m:r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R</m:t>
                              </m:r>
                            </m:e>
                            <m:sub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4</m:t>
                          </m:r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·</m:t>
                          </m:r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C</m:t>
                              </m:r>
                            </m:e>
                            <m:sub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·</m:t>
                          </m:r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R</m:t>
                              </m:r>
                            </m:e>
                            <m:sub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0,00333</m:t>
                          </m:r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·100·</m:t>
                          </m:r>
                          <m:sSup>
                            <m:sSup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4</m:t>
                          </m:r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·0,22·</m:t>
                          </m:r>
                          <m:sSup>
                            <m:sSup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6</m:t>
                              </m:r>
                            </m:sup>
                          </m:sSup>
                          <m: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·5·</m:t>
                          </m:r>
                          <m:sSup>
                            <m:sSup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10</m:t>
                              </m:r>
                            </m:e>
                            <m:sup>
                              <m: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≈75,75 </m:t>
                      </m:r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кОм.</m:t>
                      </m:r>
                    </m:oMath>
                  </m:oMathPara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450215" algn="just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Принима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R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75 кОм.</m:t>
                    </m:r>
                  </m:oMath>
                </a14:m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Прямоугольник 13">
                <a:extLst>
                  <a:ext uri="{FF2B5EF4-FFF2-40B4-BE49-F238E27FC236}">
                    <a16:creationId xmlns:a16="http://schemas.microsoft.com/office/drawing/2014/main" id="{F5341EDA-0CBA-4C58-AEB9-A9D2AE3F8B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00" y="1754750"/>
                <a:ext cx="6595021" cy="3444020"/>
              </a:xfrm>
              <a:prstGeom prst="rect">
                <a:avLst/>
              </a:prstGeom>
              <a:blipFill>
                <a:blip r:embed="rId4"/>
                <a:stretch>
                  <a:fillRect t="-177" r="-92" b="-5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6369745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102954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Генератор специальных сигналов на ОУ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Мост Вина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60F89599-5F2C-4A8D-B256-F3A404803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6289" y="3420948"/>
            <a:ext cx="2382523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>
                <a:latin typeface="+mn-lt"/>
              </a:rPr>
              <a:t>Осциллограмма сигнала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>
                <a:latin typeface="+mn-lt"/>
              </a:rPr>
              <a:t>с выхода генератора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DFBA422-A8E9-42E8-A26F-13069D0521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188" y="1036325"/>
            <a:ext cx="3657600" cy="2585013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EFE49698-4B47-495F-ACFF-850394D021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71836" y="1060498"/>
            <a:ext cx="2963260" cy="2237163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EBCD8BE9-4463-465C-B9BD-CFCCF3E2810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1476" y="3744625"/>
            <a:ext cx="1864023" cy="1212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651108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411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Расчет блока возведения в степень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42B0B968-B20F-41BB-B3DC-EEC1934C46CB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894" y="355339"/>
            <a:ext cx="6477000" cy="1690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D6EA2FC2-CC18-4038-B96E-6AEFF751DD61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334" y="1950700"/>
            <a:ext cx="6639560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08A57C49-3E54-4F14-B952-BC850377D0A2}"/>
              </a:ext>
            </a:extLst>
          </p:cNvPr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10493" y="3257009"/>
            <a:ext cx="2557173" cy="1886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716520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4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B8472ED-D190-401D-941D-76A75BB3C8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3304" y="0"/>
            <a:ext cx="3731391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907215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Расчет блока возведения в степень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>
                <a:extLst>
                  <a:ext uri="{FF2B5EF4-FFF2-40B4-BE49-F238E27FC236}">
                    <a16:creationId xmlns:a16="http://schemas.microsoft.com/office/drawing/2014/main" id="{F20F0730-303B-4834-B0F8-CCAA3E09FBA3}"/>
                  </a:ext>
                </a:extLst>
              </p:cNvPr>
              <p:cNvSpPr/>
              <p:nvPr/>
            </p:nvSpPr>
            <p:spPr>
              <a:xfrm>
                <a:off x="0" y="471716"/>
                <a:ext cx="6674488" cy="46459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540385" algn="just">
                  <a:spcAft>
                    <a:spcPts val="0"/>
                  </a:spcAft>
                </a:pPr>
                <a:r>
                  <a:rPr lang="ru-RU" sz="12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Данный блок должен генерировать сигнал:</a:t>
                </a:r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вых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вх</m:t>
                          </m:r>
                        </m:sub>
                        <m:sup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𝑘</m:t>
                          </m:r>
                        </m:sup>
                      </m:sSubSup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;</m:t>
                      </m:r>
                    </m:oMath>
                  </m:oMathPara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just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где: 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k</a:t>
                </a: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– изменяется в пределах (0.76 – 1).</a:t>
                </a:r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just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Процесс возведения в степень описывается следующими уравнениями:</a:t>
                </a:r>
                <a:endParaRPr lang="ru-RU" sz="11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−</m:t>
                      </m:r>
                      <m:func>
                        <m:func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𝑈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вх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0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𝑇</m:t>
                          </m:r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;</m:t>
                      </m:r>
                      <m:r>
                        <a:rPr lang="ru-RU" sz="12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  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6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||</m:t>
                          </m:r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5</m:t>
                              </m:r>
                            </m:sub>
                          </m:sSub>
                        </m:den>
                      </m:f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</m:t>
                      </m:r>
                      <m:func>
                        <m:func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ru-RU" sz="12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𝑈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вх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0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𝑇</m:t>
                          </m:r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;</m:t>
                      </m:r>
                    </m:oMath>
                  </m:oMathPara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вых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7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02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</m:t>
                      </m:r>
                      <m:sSup>
                        <m:sSup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𝑒</m:t>
                          </m:r>
                        </m:e>
                        <m:sup>
                          <m:func>
                            <m:func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ru-RU" sz="12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l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f>
                                        <m:fPr>
                                          <m:ctrlPr>
                                            <a:rPr lang="ru-RU" sz="1200" i="1">
                                              <a:effectLst/>
                                              <a:latin typeface="Cambria Math" panose="02040503050406030204" pitchFamily="18" charset="0"/>
                                              <a:ea typeface="Times New Roman" panose="020206030504050203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b>
                                            <m:sSubPr>
                                              <m:ctrlP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𝑈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вх</m:t>
                                              </m:r>
                                            </m:sub>
                                          </m:sSub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𝑅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3</m:t>
                                              </m:r>
                                            </m:sub>
                                          </m:sSub>
                                          <m:r>
                                            <a:rPr lang="ru-RU" sz="1200" i="1">
                                              <a:effectLst/>
                                              <a:latin typeface="Cambria Math" panose="02040503050406030204" pitchFamily="18" charset="0"/>
                                              <a:ea typeface="Times New Roman" panose="02020603050405020304" pitchFamily="18" charset="0"/>
                                            </a:rPr>
                                            <m:t>∗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0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  <m:sup>
                                      <m:f>
                                        <m:fPr>
                                          <m:ctrlPr>
                                            <a:rPr lang="ru-RU" sz="1200" i="1">
                                              <a:effectLst/>
                                              <a:latin typeface="Cambria Math" panose="02040503050406030204" pitchFamily="18" charset="0"/>
                                              <a:ea typeface="Times New Roman" panose="020206030504050203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b>
                                            <m:sSubPr>
                                              <m:ctrlP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𝑅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6</m:t>
                                              </m:r>
                                            </m:sub>
                                          </m:sSub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𝑅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4</m:t>
                                              </m:r>
                                            </m:sub>
                                          </m:sSub>
                                          <m:r>
                                            <a:rPr lang="ru-RU" sz="1200" i="1">
                                              <a:effectLst/>
                                              <a:latin typeface="Cambria Math" panose="02040503050406030204" pitchFamily="18" charset="0"/>
                                              <a:ea typeface="Times New Roman" panose="02020603050405020304" pitchFamily="18" charset="0"/>
                                            </a:rPr>
                                            <m:t>||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𝑅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sz="1200" i="1">
                                                  <a:effectLst/>
                                                  <a:latin typeface="Cambria Math" panose="02040503050406030204" pitchFamily="18" charset="0"/>
                                                  <a:ea typeface="Times New Roman" panose="02020603050405020304" pitchFamily="18" charset="0"/>
                                                </a:rPr>
                                                <m:t>5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sup>
                                  </m:sSup>
                                </m:e>
                              </m:d>
                            </m:e>
                          </m:func>
                        </m:sup>
                      </m:sSup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;</m:t>
                      </m:r>
                      <m:r>
                        <a:rPr lang="ru-RU" sz="12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  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вых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7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02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</m:t>
                      </m:r>
                      <m:f>
                        <m:f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𝑈</m:t>
                                  </m:r>
                                </m:e>
                                <m: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вх</m:t>
                                  </m:r>
                                </m:sub>
                              </m:sSub>
                            </m:e>
                            <m:sup>
                              <m:f>
                                <m:f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6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4</m:t>
                                      </m:r>
                                    </m:sub>
                                  </m:s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||</m:t>
                                  </m:r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5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∗</m:t>
                              </m:r>
                              <m:sSub>
                                <m:sSub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01</m:t>
                                  </m:r>
                                </m:sub>
                              </m:sSub>
                            </m:e>
                            <m:sup>
                              <m:f>
                                <m:f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6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4</m:t>
                                      </m:r>
                                    </m:sub>
                                  </m:s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||</m:t>
                                  </m:r>
                                  <m:sSub>
                                    <m:sSubPr>
                                      <m:ctrlP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ru-RU" sz="12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5</m:t>
                                      </m:r>
                                    </m:sub>
                                  </m:sSub>
                                </m:den>
                              </m:f>
                            </m:sup>
                          </m:sSup>
                        </m:den>
                      </m:f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;</m:t>
                      </m:r>
                    </m:oMath>
                  </m:oMathPara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just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Если сопротивления 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R</a:t>
                </a:r>
                <a:r>
                  <a:rPr lang="ru-RU" sz="1200" baseline="-25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3</a:t>
                </a: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и 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R</a:t>
                </a:r>
                <a:r>
                  <a:rPr lang="ru-RU" sz="1200" baseline="-25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7 </a:t>
                </a: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равны, а так же диоды 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VD</a:t>
                </a:r>
                <a:r>
                  <a:rPr lang="ru-RU" sz="1200" baseline="-25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1</a:t>
                </a: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и </a:t>
                </a:r>
                <a:r>
                  <a:rPr lang="en-US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VD</a:t>
                </a:r>
                <a:r>
                  <a:rPr lang="ru-RU" sz="1200" baseline="-25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2</a:t>
                </a: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одинаковы, то получим:</a:t>
                </a:r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вых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</m:t>
                          </m:r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  <m:sup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(1−</m:t>
                          </m:r>
                          <m:f>
                            <m:f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6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||</m:t>
                              </m:r>
                              <m:sSub>
                                <m:sSub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5</m:t>
                                  </m:r>
                                </m:sub>
                              </m:sSub>
                            </m:den>
                          </m:f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)</m:t>
                          </m:r>
                        </m:sup>
                      </m:sSup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</m:t>
                      </m:r>
                      <m:sSubSup>
                        <m:sSubSup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𝑈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вх</m:t>
                          </m:r>
                        </m:sub>
                        <m:sup>
                          <m:f>
                            <m:f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6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||</m:t>
                              </m:r>
                              <m:sSub>
                                <m:sSubPr>
                                  <m:ctrlP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ru-RU" sz="12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5</m:t>
                                  </m:r>
                                </m:sub>
                              </m:sSub>
                            </m:den>
                          </m:f>
                        </m:sup>
                      </m:sSubSup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;</m:t>
                      </m:r>
                    </m:oMath>
                  </m:oMathPara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just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где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6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||</m:t>
                        </m:r>
                        <m:sSub>
                          <m:sSubPr>
                            <m:ctrlP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5</m:t>
                            </m:r>
                          </m:sub>
                        </m:sSub>
                      </m:den>
                    </m:f>
                    <m:r>
                      <a:rPr lang="ru-RU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−2</m:t>
                        </m:r>
                      </m:e>
                    </m:d>
                    <m:r>
                      <a:rPr lang="ru-RU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𝑘</m:t>
                    </m:r>
                    <m:r>
                      <a:rPr lang="ru-RU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.</m:t>
                    </m:r>
                  </m:oMath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just"/>
                <a:r>
                  <a:rPr lang="ru-RU" sz="1200" dirty="0">
                    <a:effectLst/>
                  </a:rPr>
                  <a:t>Регулировка степени выполняется с помощью резисторного оптрона типа 3ОР124А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</a:rPr>
                          <m:t>с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</a:rPr>
                      <m:t>=1200 Ом </m:t>
                    </m:r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200">
                            <a:effectLst/>
                            <a:latin typeface="Cambria Math" panose="02040503050406030204" pitchFamily="18" charset="0"/>
                          </a:rPr>
                          <m:t>R</m:t>
                        </m:r>
                      </m:e>
                      <m:sub>
                        <m:r>
                          <a:rPr lang="ru-RU" sz="1200">
                            <a:effectLst/>
                            <a:latin typeface="Cambria Math" panose="02040503050406030204" pitchFamily="18" charset="0"/>
                          </a:rPr>
                          <m:t>т</m:t>
                        </m:r>
                      </m:sub>
                    </m:sSub>
                    <m:r>
                      <a:rPr lang="ru-RU" sz="1200">
                        <a:effectLst/>
                        <a:latin typeface="Cambria Math" panose="02040503050406030204" pitchFamily="18" charset="0"/>
                      </a:rPr>
                      <m:t>=300 МОм</m:t>
                    </m:r>
                  </m:oMath>
                </a14:m>
                <a:r>
                  <a:rPr lang="ru-RU" sz="1200" dirty="0">
                    <a:effectLst/>
                  </a:rPr>
                  <a:t>.</a:t>
                </a:r>
                <a:endParaRPr lang="ru-RU" dirty="0">
                  <a:effectLst/>
                </a:endParaRPr>
              </a:p>
              <a:p>
                <a:pPr indent="540385" algn="ctr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||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𝑐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𝑖𝑛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;</m:t>
                      </m:r>
                      <m:r>
                        <a:rPr lang="ru-RU" sz="12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   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||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т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</m:t>
                          </m:r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𝑎𝑥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;</m:t>
                      </m:r>
                    </m:oMath>
                  </m:oMathPara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ctr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6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𝑚𝑖𝑛</m:t>
                              </m:r>
                            </m:sub>
                          </m:sSub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2;</m:t>
                      </m:r>
                      <m:r>
                        <a:rPr lang="ru-RU" sz="12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      </m:t>
                      </m:r>
                      <m:f>
                        <m:f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6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ru-RU" sz="12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𝑚𝑎𝑥</m:t>
                              </m:r>
                            </m:sub>
                          </m:sSub>
                        </m:den>
                      </m:f>
                      <m:r>
                        <a:rPr lang="en-US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𝑖𝑛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1;</m:t>
                      </m:r>
                    </m:oMath>
                  </m:oMathPara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ctr">
                  <a:spcAft>
                    <a:spcPts val="0"/>
                  </a:spcAft>
                </a:pPr>
                <a14:m>
                  <m:oMath xmlns:m="http://schemas.openxmlformats.org/officeDocument/2006/math">
                    <m:f>
                      <m:f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𝑚𝑎𝑥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𝑚𝑖𝑛</m:t>
                            </m:r>
                          </m:sub>
                        </m:sSub>
                      </m:den>
                    </m:f>
                    <m:r>
                      <a:rPr lang="en-US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2</m:t>
                    </m:r>
                    <m:r>
                      <a:rPr lang="ru-RU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;</m:t>
                    </m:r>
                    <m:r>
                      <a:rPr lang="ru-RU" sz="12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      </m:t>
                    </m:r>
                    <m:f>
                      <m:f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т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1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ru-RU" sz="1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т</m:t>
                            </m:r>
                          </m:sub>
                        </m:sSub>
                      </m:den>
                    </m:f>
                    <m:r>
                      <a:rPr lang="ru-RU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:</m:t>
                    </m:r>
                    <m:f>
                      <m:f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∗</m:t>
                        </m:r>
                        <m:sSub>
                          <m:sSubPr>
                            <m:ctrlP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с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ru-RU" sz="1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ru-RU" sz="12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ru-RU" sz="12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с</m:t>
                            </m:r>
                          </m:sub>
                        </m:sSub>
                      </m:den>
                    </m:f>
                    <m:r>
                      <a:rPr lang="ru-RU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2;</m:t>
                    </m:r>
                  </m:oMath>
                </a14:m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           </a:t>
                </a:r>
              </a:p>
              <a:p>
                <a:pPr indent="540385" algn="ctr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Решив последнее уравнение относительно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 получим значение сопротивлени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𝑅</m:t>
                        </m:r>
                      </m:e>
                      <m:sub>
                        <m:r>
                          <a:rPr lang="ru-RU" sz="1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4</m:t>
                        </m:r>
                      </m:sub>
                    </m:sSub>
                    <m:r>
                      <a:rPr lang="ru-RU" sz="12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421 Ом.</m:t>
                    </m:r>
                  </m:oMath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just">
                  <a:spcAft>
                    <a:spcPts val="0"/>
                  </a:spcAft>
                </a:pPr>
                <a:r>
                  <a:rPr lang="ru-RU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Соответственно: </a:t>
                </a:r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540385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6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2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ru-RU" sz="12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∗0.76=312Ом.</m:t>
                      </m:r>
                    </m:oMath>
                  </m:oMathPara>
                </a14:m>
                <a:endParaRPr lang="ru-RU" sz="11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Прямоугольник 2">
                <a:extLst>
                  <a:ext uri="{FF2B5EF4-FFF2-40B4-BE49-F238E27FC236}">
                    <a16:creationId xmlns:a16="http://schemas.microsoft.com/office/drawing/2014/main" id="{F20F0730-303B-4834-B0F8-CCAA3E09FBA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71716"/>
                <a:ext cx="6674488" cy="464595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135256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754AE89A-BD9D-44A9-A656-6784D41DC2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7790" y="589935"/>
            <a:ext cx="2803651" cy="2163362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Rectangle 10">
            <a:extLst>
              <a:ext uri="{FF2B5EF4-FFF2-40B4-BE49-F238E27FC236}">
                <a16:creationId xmlns:a16="http://schemas.microsoft.com/office/drawing/2014/main" id="{D05A2E0E-F5F9-44AB-9BC1-2D79555C9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Расчет </a:t>
            </a:r>
            <a:r>
              <a:rPr kumimoji="0" lang="ru-RU" altLang="ru-RU" sz="21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экспоненциатора</a:t>
            </a: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(спад характеристики) </a:t>
            </a:r>
          </a:p>
        </p:txBody>
      </p:sp>
      <p:sp>
        <p:nvSpPr>
          <p:cNvPr id="24" name="Rectangle 14">
            <a:extLst>
              <a:ext uri="{FF2B5EF4-FFF2-40B4-BE49-F238E27FC236}">
                <a16:creationId xmlns:a16="http://schemas.microsoft.com/office/drawing/2014/main" id="{AB8F86F2-634B-4093-A3DD-B8252AF26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85" y="516493"/>
            <a:ext cx="4528071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0850" algn="l"/>
                <a:tab pos="2970213" algn="ctr"/>
                <a:tab pos="594042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450215" algn="just"/>
            <a:r>
              <a:rPr lang="ru-RU" sz="1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Экспоненциальный сигнал формируется в следствии разрядки конденсатора в обратной связи интегратора на резисторе </a:t>
            </a:r>
            <a:r>
              <a:rPr lang="en-US" sz="14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</a:t>
            </a:r>
            <a:r>
              <a:rPr lang="en-US" sz="1400" baseline="-250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xp</a:t>
            </a:r>
            <a:r>
              <a:rPr lang="ru-RU" sz="1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при замыкании ключа </a:t>
            </a:r>
            <a:r>
              <a:rPr lang="en-US" sz="1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1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5. 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дадимся временем экспоненцирования </a:t>
            </a:r>
            <a:r>
              <a:rPr lang="en-US" sz="1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400" baseline="-25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xp</a:t>
            </a:r>
            <a:r>
              <a:rPr lang="en-US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100 мкс. Поскольку время переходного процесса равняется пяти постоянным времени, рассчитаем постоянную времени:</a:t>
            </a:r>
          </a:p>
          <a:p>
            <a:pPr indent="450215" algn="just"/>
            <a:endParaRPr lang="ru-RU" sz="1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EA20B842-5AFB-48A3-921D-20B7481B504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2953" y="2960309"/>
            <a:ext cx="3033323" cy="197044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C4C52739-82D2-4568-A25F-B4B4EFEDFC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2111" y="2005220"/>
          <a:ext cx="2578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Equation" r:id="rId5" imgW="2577960" imgH="533160" progId="Equation.DSMT4">
                  <p:embed/>
                </p:oleObj>
              </mc:Choice>
              <mc:Fallback>
                <p:oleObj name="Equation" r:id="rId5" imgW="2577960" imgH="533160" progId="Equation.DSMT4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C4C52739-82D2-4568-A25F-B4B4EFEDFC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2111" y="2005220"/>
                        <a:ext cx="2578100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00A5F64D-6FD6-489F-8610-A630C0D9FF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8148" y="2582504"/>
          <a:ext cx="24860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Equation" r:id="rId7" imgW="2485945" imgH="533400" progId="Equation.DSMT4">
                  <p:embed/>
                </p:oleObj>
              </mc:Choice>
              <mc:Fallback>
                <p:oleObj name="Equation" r:id="rId7" imgW="2485945" imgH="533400" progId="Equation.DSMT4">
                  <p:embed/>
                  <p:pic>
                    <p:nvPicPr>
                      <p:cNvPr id="5" name="Объект 4">
                        <a:extLst>
                          <a:ext uri="{FF2B5EF4-FFF2-40B4-BE49-F238E27FC236}">
                            <a16:creationId xmlns:a16="http://schemas.microsoft.com/office/drawing/2014/main" id="{00A5F64D-6FD6-489F-8610-A630C0D9FF9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8148" y="2582504"/>
                        <a:ext cx="2486025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713113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-7332"/>
            <a:ext cx="6965156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>
                <a:latin typeface="Arial" panose="020B0604020202020204" pitchFamily="34" charset="0"/>
              </a:rPr>
              <a:t>Расчет </a:t>
            </a:r>
            <a:r>
              <a:rPr lang="ru-RU" altLang="ru-RU" sz="2100" b="1" dirty="0" err="1">
                <a:latin typeface="Arial" panose="020B0604020202020204" pitchFamily="34" charset="0"/>
              </a:rPr>
              <a:t>экспоненциатора</a:t>
            </a:r>
            <a:endParaRPr lang="ru-RU" altLang="ru-RU" sz="2100" b="1" dirty="0">
              <a:latin typeface="Arial" panose="020B0604020202020204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" name="Рисунок 3" descr="D:\Магистратура\Схемотехника исх2\РГЗ\Евгений\ЭКСП.JPG">
            <a:extLst>
              <a:ext uri="{FF2B5EF4-FFF2-40B4-BE49-F238E27FC236}">
                <a16:creationId xmlns:a16="http://schemas.microsoft.com/office/drawing/2014/main" id="{B04529FF-6BC9-4FB6-A0AC-6F21DDCC84CA}"/>
              </a:ext>
            </a:extLst>
          </p:cNvPr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4800" y="693681"/>
            <a:ext cx="2395479" cy="2262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A23D88A-0CA7-44B8-8225-13244C96AD52}"/>
              </a:ext>
            </a:extLst>
          </p:cNvPr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54872" y="748835"/>
            <a:ext cx="2809240" cy="189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D11D3994-EEE9-475E-8D98-232304DAEC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142538"/>
              </p:ext>
            </p:extLst>
          </p:nvPr>
        </p:nvGraphicFramePr>
        <p:xfrm>
          <a:off x="786809" y="3157869"/>
          <a:ext cx="11239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" name="Equation" r:id="rId5" imgW="1104900" imgH="342900" progId="Equation.DSMT4">
                  <p:embed/>
                </p:oleObj>
              </mc:Choice>
              <mc:Fallback>
                <p:oleObj name="Equation" r:id="rId5" imgW="1104900" imgH="3429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809" y="3157869"/>
                        <a:ext cx="112395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D9D692CD-4794-4AC2-AF04-23934AC34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AE7C2A29-D20F-4433-81D9-D29DABFA8E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8533610"/>
              </p:ext>
            </p:extLst>
          </p:nvPr>
        </p:nvGraphicFramePr>
        <p:xfrm>
          <a:off x="786809" y="3633778"/>
          <a:ext cx="114300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9" name="Equation" r:id="rId7" imgW="1129810" imgH="241195" progId="Equation.DSMT4">
                  <p:embed/>
                </p:oleObj>
              </mc:Choice>
              <mc:Fallback>
                <p:oleObj name="Equation" r:id="rId7" imgW="1129810" imgH="24119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809" y="3633778"/>
                        <a:ext cx="1143000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E110BC9D-37C1-429B-8517-63D5D570EF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651057"/>
              </p:ext>
            </p:extLst>
          </p:nvPr>
        </p:nvGraphicFramePr>
        <p:xfrm>
          <a:off x="210207" y="4004912"/>
          <a:ext cx="29241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0" name="Equation" r:id="rId9" imgW="2882900" imgH="457200" progId="Equation.DSMT4">
                  <p:embed/>
                </p:oleObj>
              </mc:Choice>
              <mc:Fallback>
                <p:oleObj name="Equation" r:id="rId9" imgW="288290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207" y="4004912"/>
                        <a:ext cx="29241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90241D65-E918-419B-A878-96B982935A8C}"/>
              </a:ext>
            </a:extLst>
          </p:cNvPr>
          <p:cNvPicPr/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3471397" y="2656920"/>
            <a:ext cx="3176396" cy="2262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168506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115099"/>
            <a:ext cx="6965156" cy="231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latin typeface="Arial" panose="020B0604020202020204" pitchFamily="34" charset="0"/>
              </a:rPr>
              <a:t>Расчет источника тока для регулировки оптронами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9D692CD-4794-4AC2-AF04-23934AC34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5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BC75675-8909-4C10-BF02-A80CA1D017B0}"/>
              </a:ext>
            </a:extLst>
          </p:cNvPr>
          <p:cNvSpPr/>
          <p:nvPr/>
        </p:nvSpPr>
        <p:spPr>
          <a:xfrm>
            <a:off x="112146" y="370053"/>
            <a:ext cx="6327753" cy="1546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точник тока может быть реализован с помощью транзисторов:</a:t>
            </a:r>
          </a:p>
          <a:p>
            <a:pPr marL="285750" indent="-285750" algn="just">
              <a:spcAft>
                <a:spcPts val="0"/>
              </a:spcAft>
              <a:buFontTx/>
              <a:buChar char="-"/>
            </a:pPr>
            <a:r>
              <a:rPr lang="ru-RU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ИТ на биполярном транзисторе;</a:t>
            </a:r>
          </a:p>
          <a:p>
            <a:pPr marL="285750" indent="-285750" algn="just">
              <a:spcAft>
                <a:spcPts val="0"/>
              </a:spcAft>
              <a:buFontTx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Т в виде токового зеркала:</a:t>
            </a:r>
          </a:p>
          <a:p>
            <a:pPr algn="just">
              <a:spcAft>
                <a:spcPts val="0"/>
              </a:spcAft>
            </a:pPr>
            <a:r>
              <a:rPr lang="ru-RU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Или же источник тока может быть реализован на ОУ:</a:t>
            </a:r>
          </a:p>
          <a:p>
            <a:pPr marL="285750" indent="-285750" algn="just">
              <a:spcAft>
                <a:spcPts val="0"/>
              </a:spcAft>
              <a:buFontTx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точник ток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уленд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285750" indent="-285750" algn="just">
              <a:spcAft>
                <a:spcPts val="0"/>
              </a:spcAft>
              <a:buFontTx/>
              <a:buChar char="-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ифицированные схемы на ОУ</a:t>
            </a:r>
          </a:p>
          <a:p>
            <a:pPr algn="just">
              <a:spcAft>
                <a:spcPts val="0"/>
              </a:spcAft>
            </a:pPr>
            <a:endParaRPr lang="ru-RU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6CE01289-6256-4D45-ABCE-815F220E1F4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10207" y="1657904"/>
            <a:ext cx="2774854" cy="2823866"/>
          </a:xfrm>
          <a:prstGeom prst="rect">
            <a:avLst/>
          </a:prstGeom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700D5A5A-59FD-4CE2-B2DA-07FF6CF9E6FD}"/>
              </a:ext>
            </a:extLst>
          </p:cNvPr>
          <p:cNvSpPr/>
          <p:nvPr/>
        </p:nvSpPr>
        <p:spPr>
          <a:xfrm>
            <a:off x="2820286" y="1675705"/>
            <a:ext cx="3925568" cy="27007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В отсутствие тока через излучатель </a:t>
            </a:r>
            <a:r>
              <a:rPr lang="ru-RU" sz="12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емновое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 сопротивление  фоторезистора </a:t>
            </a:r>
            <a:r>
              <a:rPr lang="ru-RU" sz="1200" u="sng" dirty="0">
                <a:solidFill>
                  <a:srgbClr val="0563C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4" tooltip="Постоянный ток"/>
              </a:rPr>
              <a:t>постоянному току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 составляет 300 </a:t>
            </a:r>
            <a:r>
              <a:rPr lang="ru-RU" sz="1200" u="sng" dirty="0">
                <a:solidFill>
                  <a:srgbClr val="0563C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5" tooltip="Ом"/>
              </a:rPr>
              <a:t>МОм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, при токе 15 мА - 1200 Ом. При правильном подборе параметров схемы, представленном в формуле:</a:t>
            </a:r>
          </a:p>
          <a:p>
            <a:pPr algn="just"/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endParaRPr lang="ru-RU" dirty="0"/>
          </a:p>
        </p:txBody>
      </p:sp>
      <p:graphicFrame>
        <p:nvGraphicFramePr>
          <p:cNvPr id="16" name="Объект 15">
            <a:extLst>
              <a:ext uri="{FF2B5EF4-FFF2-40B4-BE49-F238E27FC236}">
                <a16:creationId xmlns:a16="http://schemas.microsoft.com/office/drawing/2014/main" id="{8ACE91A5-D4C6-4FE1-AC9D-25D8C52194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824887"/>
              </p:ext>
            </p:extLst>
          </p:nvPr>
        </p:nvGraphicFramePr>
        <p:xfrm>
          <a:off x="3272866" y="2698861"/>
          <a:ext cx="60007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3" name="Equation" r:id="rId6" imgW="596641" imgH="444307" progId="Equation.DSMT4">
                  <p:embed/>
                </p:oleObj>
              </mc:Choice>
              <mc:Fallback>
                <p:oleObj name="Equation" r:id="rId6" imgW="596641" imgH="444307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2866" y="2698861"/>
                        <a:ext cx="600075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>
            <a:extLst>
              <a:ext uri="{FF2B5EF4-FFF2-40B4-BE49-F238E27FC236}">
                <a16:creationId xmlns:a16="http://schemas.microsoft.com/office/drawing/2014/main" id="{C1C587E2-EDA5-4811-96EF-CC6A5A078C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772685"/>
              </p:ext>
            </p:extLst>
          </p:nvPr>
        </p:nvGraphicFramePr>
        <p:xfrm>
          <a:off x="3268054" y="3224784"/>
          <a:ext cx="7524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4" name="Equation" r:id="rId8" imgW="748975" imgH="431613" progId="Equation.DSMT4">
                  <p:embed/>
                </p:oleObj>
              </mc:Choice>
              <mc:Fallback>
                <p:oleObj name="Equation" r:id="rId8" imgW="748975" imgH="431613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054" y="3224784"/>
                        <a:ext cx="7524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04147CCF-7909-4F69-BDF5-DFA1F37BE504}"/>
              </a:ext>
            </a:extLst>
          </p:cNvPr>
          <p:cNvSpPr/>
          <p:nvPr/>
        </p:nvSpPr>
        <p:spPr>
          <a:xfrm>
            <a:off x="2985061" y="3605601"/>
            <a:ext cx="36627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1200" dirty="0">
                <a:latin typeface="Times New Roman" panose="02020603050405020304" pitchFamily="18" charset="0"/>
              </a:rPr>
              <a:t>Рассчитаем остальные параметры схемы. Примем </a:t>
            </a:r>
            <a:r>
              <a:rPr lang="en-US" sz="1200" dirty="0">
                <a:latin typeface="Times New Roman" panose="02020603050405020304" pitchFamily="18" charset="0"/>
              </a:rPr>
              <a:t>R</a:t>
            </a:r>
            <a:r>
              <a:rPr lang="ru-RU" sz="1200" baseline="-25000" dirty="0">
                <a:latin typeface="Times New Roman" panose="02020603050405020304" pitchFamily="18" charset="0"/>
              </a:rPr>
              <a:t>3</a:t>
            </a:r>
            <a:r>
              <a:rPr lang="ru-RU" sz="1200" dirty="0">
                <a:latin typeface="Times New Roman" panose="02020603050405020304" pitchFamily="18" charset="0"/>
              </a:rPr>
              <a:t> = </a:t>
            </a:r>
            <a:r>
              <a:rPr lang="en-US" sz="1200" dirty="0">
                <a:latin typeface="Times New Roman" panose="02020603050405020304" pitchFamily="18" charset="0"/>
              </a:rPr>
              <a:t>R</a:t>
            </a:r>
            <a:r>
              <a:rPr lang="ru-RU" sz="1200" baseline="-25000" dirty="0">
                <a:latin typeface="Times New Roman" panose="02020603050405020304" pitchFamily="18" charset="0"/>
              </a:rPr>
              <a:t>4</a:t>
            </a:r>
            <a:r>
              <a:rPr lang="ru-RU" sz="1200" dirty="0">
                <a:latin typeface="Times New Roman" panose="02020603050405020304" pitchFamily="18" charset="0"/>
              </a:rPr>
              <a:t> = 1 кОм, тогда из выражения следует, что </a:t>
            </a:r>
            <a:r>
              <a:rPr lang="en-US" sz="1200" dirty="0">
                <a:latin typeface="Times New Roman" panose="02020603050405020304" pitchFamily="18" charset="0"/>
              </a:rPr>
              <a:t>R</a:t>
            </a:r>
            <a:r>
              <a:rPr lang="ru-RU" sz="1200" baseline="-25000" dirty="0">
                <a:latin typeface="Times New Roman" panose="02020603050405020304" pitchFamily="18" charset="0"/>
              </a:rPr>
              <a:t>1</a:t>
            </a:r>
            <a:r>
              <a:rPr lang="ru-RU" sz="1200" dirty="0">
                <a:latin typeface="Times New Roman" panose="02020603050405020304" pitchFamily="18" charset="0"/>
              </a:rPr>
              <a:t> = </a:t>
            </a:r>
            <a:r>
              <a:rPr lang="en-US" sz="1200" dirty="0">
                <a:latin typeface="Times New Roman" panose="02020603050405020304" pitchFamily="18" charset="0"/>
              </a:rPr>
              <a:t>R</a:t>
            </a:r>
            <a:r>
              <a:rPr lang="ru-RU" sz="1200" baseline="-25000" dirty="0">
                <a:latin typeface="Times New Roman" panose="02020603050405020304" pitchFamily="18" charset="0"/>
              </a:rPr>
              <a:t>2</a:t>
            </a:r>
            <a:r>
              <a:rPr lang="ru-RU" sz="1200" dirty="0">
                <a:latin typeface="Times New Roman" panose="02020603050405020304" pitchFamily="18" charset="0"/>
              </a:rPr>
              <a:t> = 333 Ом.</a:t>
            </a:r>
            <a:endParaRPr lang="ru-RU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78144203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115099"/>
            <a:ext cx="6965156" cy="231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latin typeface="Arial" panose="020B0604020202020204" pitchFamily="34" charset="0"/>
              </a:rPr>
              <a:t>Расчет источника тока для регулировки оптронами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 descr="D:\Магистратура\Схемотехника исх2\РГЗ\БР12.JPG">
            <a:extLst>
              <a:ext uri="{FF2B5EF4-FFF2-40B4-BE49-F238E27FC236}">
                <a16:creationId xmlns:a16="http://schemas.microsoft.com/office/drawing/2014/main" id="{590B6676-FAD2-4AB5-9C35-19DDB3A33A96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143" y="461938"/>
            <a:ext cx="4419714" cy="1687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798F4774-FE56-4C84-9256-DD08673C0A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450152"/>
              </p:ext>
            </p:extLst>
          </p:nvPr>
        </p:nvGraphicFramePr>
        <p:xfrm>
          <a:off x="1081087" y="2719998"/>
          <a:ext cx="33337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9" name="Equation" r:id="rId4" imgW="3314700" imgH="431800" progId="Equation.DSMT4">
                  <p:embed/>
                </p:oleObj>
              </mc:Choice>
              <mc:Fallback>
                <p:oleObj name="Equation" r:id="rId4" imgW="3314700" imgH="431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7" y="2719998"/>
                        <a:ext cx="33337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B4EC3D18-EDB8-4EE0-8351-2145D9DA0D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4218040"/>
              </p:ext>
            </p:extLst>
          </p:nvPr>
        </p:nvGraphicFramePr>
        <p:xfrm>
          <a:off x="2300841" y="3658290"/>
          <a:ext cx="1362075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60" name="Equation" r:id="rId6" imgW="1358310" imgH="241195" progId="Equation.DSMT4">
                  <p:embed/>
                </p:oleObj>
              </mc:Choice>
              <mc:Fallback>
                <p:oleObj name="Equation" r:id="rId6" imgW="1358310" imgH="24119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841" y="3658290"/>
                        <a:ext cx="1362075" cy="24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7F85607F-21AD-4CBD-8B49-06891AC7AE04}"/>
              </a:ext>
            </a:extLst>
          </p:cNvPr>
          <p:cNvSpPr/>
          <p:nvPr/>
        </p:nvSpPr>
        <p:spPr>
          <a:xfrm>
            <a:off x="210207" y="2248585"/>
            <a:ext cx="63998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данной схеме сопротивления 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9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1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2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. Из уравнения 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 и 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входов и выхода ОУ можно выразить </a:t>
            </a:r>
            <a:r>
              <a:rPr lang="ru-RU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значеие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выходного тока:</a:t>
            </a:r>
            <a:endParaRPr lang="ru-RU" dirty="0"/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05F1BCDB-27D8-44DF-9E18-B46B2E8BC393}"/>
              </a:ext>
            </a:extLst>
          </p:cNvPr>
          <p:cNvSpPr/>
          <p:nvPr/>
        </p:nvSpPr>
        <p:spPr>
          <a:xfrm>
            <a:off x="276328" y="3180043"/>
            <a:ext cx="63336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утём выбора номинала транзистора 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0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можно обеспечить независимость  выходного тока от выходного напряжения:</a:t>
            </a:r>
            <a:endParaRPr lang="ru-RU" dirty="0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FD396020-0DE0-40BE-9A9C-AA4C265561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63952"/>
              </p:ext>
            </p:extLst>
          </p:nvPr>
        </p:nvGraphicFramePr>
        <p:xfrm>
          <a:off x="2300841" y="3990835"/>
          <a:ext cx="12287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61" name="Equation" r:id="rId8" imgW="1219200" imgH="228600" progId="Equation.DSMT4">
                  <p:embed/>
                </p:oleObj>
              </mc:Choice>
              <mc:Fallback>
                <p:oleObj name="Equation" r:id="rId8" imgW="12192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841" y="3990835"/>
                        <a:ext cx="12287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>
            <a:extLst>
              <a:ext uri="{FF2B5EF4-FFF2-40B4-BE49-F238E27FC236}">
                <a16:creationId xmlns:a16="http://schemas.microsoft.com/office/drawing/2014/main" id="{8CDF7534-AA91-4E6F-BCDC-ED2872D080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212023"/>
              </p:ext>
            </p:extLst>
          </p:nvPr>
        </p:nvGraphicFramePr>
        <p:xfrm>
          <a:off x="2515153" y="4304330"/>
          <a:ext cx="800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62" name="Equation" r:id="rId10" imgW="800100" imgH="228600" progId="Equation.DSMT4">
                  <p:embed/>
                </p:oleObj>
              </mc:Choice>
              <mc:Fallback>
                <p:oleObj name="Equation" r:id="rId10" imgW="8001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153" y="4304330"/>
                        <a:ext cx="8001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F2475857-A792-4557-8DF6-535E7461A75A}"/>
              </a:ext>
            </a:extLst>
          </p:cNvPr>
          <p:cNvSpPr/>
          <p:nvPr/>
        </p:nvSpPr>
        <p:spPr>
          <a:xfrm>
            <a:off x="210207" y="4532930"/>
            <a:ext cx="65521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 практике, сопротивление 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3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выбирают достаточно малым, чтобы падение напряжения на нём не превышало нескольких вольт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312432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10">
            <a:extLst>
              <a:ext uri="{FF2B5EF4-FFF2-40B4-BE49-F238E27FC236}">
                <a16:creationId xmlns:a16="http://schemas.microsoft.com/office/drawing/2014/main" id="{C5CA5E70-0199-46BB-B789-BB90F4CE6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3578" y="115099"/>
            <a:ext cx="6965156" cy="231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latin typeface="Arial" panose="020B0604020202020204" pitchFamily="34" charset="0"/>
              </a:rPr>
              <a:t>Расчет источника тока для регулировки оптронами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C8D398C-F6F6-4851-B1B7-F3796E314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207" y="693681"/>
            <a:ext cx="639981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8B0188FB-9230-4041-A7EE-1750B2321BB1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3614" y="693681"/>
            <a:ext cx="4953000" cy="17989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BBFF92E7-3914-4D12-815C-5FC062605B96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84483" y="2571750"/>
            <a:ext cx="1971675" cy="171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15CCE864-1CD6-4AA5-BB61-A8B06E7EFEA5}"/>
              </a:ext>
            </a:extLst>
          </p:cNvPr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14736" y="2572385"/>
            <a:ext cx="1974215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BD8EFE76-E246-4BFE-BB7F-C163BD0573D3}"/>
              </a:ext>
            </a:extLst>
          </p:cNvPr>
          <p:cNvSpPr/>
          <p:nvPr/>
        </p:nvSpPr>
        <p:spPr>
          <a:xfrm>
            <a:off x="653042" y="4286885"/>
            <a:ext cx="448502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оказание выходного тока, снятые с мультиметра 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XMM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, при различных значениях сопротивления переменного резистора 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3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ru-RU" sz="1000" dirty="0"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algn="ctr">
              <a:spcAft>
                <a:spcPts val="0"/>
              </a:spcAft>
            </a:pP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)</a:t>
            </a:r>
            <a:r>
              <a:rPr lang="ru-RU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3</a:t>
            </a:r>
            <a:r>
              <a:rPr lang="ru-RU" sz="10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≈ 0; 		 б) </a:t>
            </a:r>
            <a:r>
              <a:rPr lang="en-US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ru-RU" sz="12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3</a:t>
            </a:r>
            <a:r>
              <a:rPr lang="ru-RU" sz="10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5 кОм;</a:t>
            </a:r>
            <a:endParaRPr lang="ru-RU" sz="1000" dirty="0">
              <a:effectLst/>
              <a:latin typeface="Consolas" panose="020B0609020204030204" pitchFamily="49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343006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 descr="shab#3">
            <a:extLst>
              <a:ext uri="{FF2B5EF4-FFF2-40B4-BE49-F238E27FC236}">
                <a16:creationId xmlns:a16="http://schemas.microsoft.com/office/drawing/2014/main" id="{48578C22-7B54-43BB-B5FE-BAFE55F9BA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2177" y="-160735"/>
            <a:ext cx="7315200" cy="5486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10">
            <a:extLst>
              <a:ext uri="{FF2B5EF4-FFF2-40B4-BE49-F238E27FC236}">
                <a16:creationId xmlns:a16="http://schemas.microsoft.com/office/drawing/2014/main" id="{B30B913A-5806-4AAB-B7B1-EB26177E78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07156" y="1773419"/>
            <a:ext cx="6965156" cy="1245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dirty="0">
                <a:solidFill>
                  <a:prstClr val="black"/>
                </a:solidFill>
                <a:latin typeface="Arial" panose="020B0604020202020204" pitchFamily="34" charset="0"/>
              </a:rPr>
              <a:t> Практическое занятие №3,4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Основы алгебры логики и основные функциональные цифровые узлы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Расчет блока управления ключами (БУК)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Расчет усилителя мощности (УМ)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Расчет блока питания (БП)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ru-RU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46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420755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0658" y="141480"/>
            <a:ext cx="6172200" cy="407160"/>
          </a:xfrm>
        </p:spPr>
        <p:txBody>
          <a:bodyPr>
            <a:normAutofit fontScale="90000"/>
          </a:bodyPr>
          <a:lstStyle/>
          <a:p>
            <a:r>
              <a:rPr lang="ru-RU" sz="2200" b="1" dirty="0">
                <a:latin typeface="Times New Roman" pitchFamily="18" charset="0"/>
                <a:cs typeface="Times New Roman" pitchFamily="18" charset="0"/>
              </a:rPr>
              <a:t>Цифровые функциональные узлы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9F4F5050-B92E-4C5F-BB34-B514B6CAEA24}"/>
              </a:ext>
            </a:extLst>
          </p:cNvPr>
          <p:cNvSpPr/>
          <p:nvPr/>
        </p:nvSpPr>
        <p:spPr>
          <a:xfrm>
            <a:off x="157758" y="537210"/>
            <a:ext cx="654248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ые узлы цифровых схем 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это схемы, выполняющие типовые операции в составе более крупных цифровых схем.</a:t>
            </a:r>
          </a:p>
          <a:p>
            <a:pPr algn="just"/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ый (цифровой) элемент 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это функциональный узел, являющийся функционально и конструктивно неделимым и имеющим свое обозначение в языке некоторого уровня описания схемы.</a:t>
            </a:r>
          </a:p>
          <a:p>
            <a:pPr algn="just"/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ровни описания схемы: вентильный (логические элементы), регистровых пересылок (регистры, мультиплексоры, АЛУ), модульный (процессоры, микросхемы памяти), блочный (блоки (платы) памяти, процессорные и другие электронные блоки).</a:t>
            </a:r>
            <a:endParaRPr lang="ru-RU" sz="1600" dirty="0">
              <a:solidFill>
                <a:srgbClr val="000000"/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Два класса функциональных узлов:</a:t>
            </a:r>
          </a:p>
          <a:p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– комбинационный тип;</a:t>
            </a:r>
          </a:p>
          <a:p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ru-RU" sz="1600" dirty="0" err="1">
                <a:latin typeface="Times New Roman" pitchFamily="18" charset="0"/>
                <a:cs typeface="Times New Roman" pitchFamily="18" charset="0"/>
              </a:rPr>
              <a:t>последовательностный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тип.</a:t>
            </a:r>
          </a:p>
          <a:p>
            <a:r>
              <a:rPr lang="ru-RU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бинационными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зываются функциональные узлы, выходной сигнал которых определяется комбинацией логических сигналов на входах, действующих в данный момент времени.</a:t>
            </a:r>
          </a:p>
          <a:p>
            <a:r>
              <a:rPr lang="ru-RU" sz="1600" i="1" dirty="0" err="1">
                <a:latin typeface="Times New Roman" pitchFamily="18" charset="0"/>
                <a:cs typeface="Times New Roman" pitchFamily="18" charset="0"/>
              </a:rPr>
              <a:t>Последовательностными</a:t>
            </a:r>
            <a:r>
              <a:rPr lang="ru-RU" sz="16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называются функциональные узлы, выходной сигнал которых зависит не только от значений входных сигналов, действующих в данный момент времени, но и от предыдущих значений.</a:t>
            </a:r>
          </a:p>
        </p:txBody>
      </p:sp>
    </p:spTree>
    <p:extLst>
      <p:ext uri="{BB962C8B-B14F-4D97-AF65-F5344CB8AC3E}">
        <p14:creationId xmlns:p14="http://schemas.microsoft.com/office/powerpoint/2010/main" val="340005408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 smtClean="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48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2919321" y="19233"/>
            <a:ext cx="101938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Триггеры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8FD5FCEF-9EAD-4878-89E7-43025430D361}"/>
              </a:ext>
            </a:extLst>
          </p:cNvPr>
          <p:cNvSpPr/>
          <p:nvPr/>
        </p:nvSpPr>
        <p:spPr>
          <a:xfrm>
            <a:off x="129886" y="331166"/>
            <a:ext cx="6598228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риггер</a:t>
            </a:r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– устройство (схема), которое может находиться в одном из нескольких устойчивых состояний и переключающееся между ними только под воздействием специальных управляющих сигналов.</a:t>
            </a:r>
          </a:p>
          <a:p>
            <a:pPr algn="just"/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цифровой схемотехнике используются бистабильные триггеры - с двумя устойчивыми состояниями, которые кодируют «0» и «1».</a:t>
            </a:r>
          </a:p>
          <a:p>
            <a:pPr algn="just"/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риггеры используют как: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элементы памяти(регистры, счетчики, статическое ОЗУ, память конечных автоматов);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как формирователи сигналов по времени (схемы синхронизации цифровых сигналов);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по уровню(входы с триггерами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митт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indent="357188" algn="just" defTabSz="715963">
              <a:tabLst>
                <a:tab pos="357188" algn="l"/>
              </a:tabLst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иггеры и регистры сохраняют свою память только до тех пор, пока на них подается напряжение питания. Иначе говоря, их память относится к типу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ивно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в отличие от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тоянной памят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программируемой постоянной памят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оторым отключение питания не мешает сохранять информацию). После выключения питания и его последующего включения триггеры и регистры переходят в случайное состояние, то есть их выходные сигналы могут устанавливаться как в уровень логической единицы, так и в уровень логического нуля. Это необходимо учитывать при проектировании схем.</a:t>
            </a:r>
          </a:p>
          <a:p>
            <a:pPr indent="357188" algn="just" defTabSz="715963">
              <a:tabLst>
                <a:tab pos="357188" algn="l"/>
              </a:tabLst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иггер можно рассматривать как одноразрядную, а регистр — как многоразрядную ячейку памяти, которая состоит из нескольких триггеров, соединенных параллельно (обычный, параллельный регистр) или последовательно (сдвиговый регистр или, что то же самое, регистр сдвига).</a:t>
            </a:r>
          </a:p>
        </p:txBody>
      </p:sp>
    </p:spTree>
    <p:extLst>
      <p:ext uri="{BB962C8B-B14F-4D97-AF65-F5344CB8AC3E}">
        <p14:creationId xmlns:p14="http://schemas.microsoft.com/office/powerpoint/2010/main" val="410041906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49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1656719" y="19233"/>
            <a:ext cx="354456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Классификация цифровых триггеров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3EF4814-2D94-41CF-A8D6-2DCF8C5AB3A1}"/>
              </a:ext>
            </a:extLst>
          </p:cNvPr>
          <p:cNvSpPr/>
          <p:nvPr/>
        </p:nvSpPr>
        <p:spPr>
          <a:xfrm>
            <a:off x="49694" y="327010"/>
            <a:ext cx="6758609" cy="50321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5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 Классификация триггеров по логике работы </a:t>
            </a:r>
            <a:r>
              <a:rPr lang="ru-RU" sz="105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под логикой работы устройства понимается набор правил переключения триггера под воздействием входных управляющих сигналов).</a:t>
            </a:r>
            <a:endParaRPr lang="ru-RU" sz="105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05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RS-триггер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с раздельными входами «установки» (записи«1», вход S(</a:t>
            </a:r>
            <a:r>
              <a:rPr lang="ru-RU" sz="105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 и «сброса» (записи «0», сигнал R(</a:t>
            </a:r>
            <a:r>
              <a:rPr lang="ru-RU" sz="105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et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.</a:t>
            </a:r>
          </a:p>
          <a:p>
            <a:r>
              <a:rPr lang="ru-RU" sz="105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D-триггер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от </a:t>
            </a:r>
            <a:r>
              <a:rPr lang="ru-RU" sz="105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ay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–задержки информационного сигнала.</a:t>
            </a:r>
          </a:p>
          <a:p>
            <a:r>
              <a:rPr lang="ru-RU" sz="105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T-триггер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от </a:t>
            </a:r>
            <a:r>
              <a:rPr lang="ru-RU" sz="105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ct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-тактируемый или счетный триггер.</a:t>
            </a:r>
          </a:p>
          <a:p>
            <a:r>
              <a:rPr lang="ru-RU" sz="105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JK-триггер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от </a:t>
            </a:r>
            <a:r>
              <a:rPr lang="ru-RU" sz="105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ump-Kill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-универсальный триггер, который может быть сконфигурирован как RS-или T-триггер.</a:t>
            </a:r>
          </a:p>
          <a:p>
            <a:r>
              <a:rPr lang="ru-RU" sz="105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мбинированный 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например, </a:t>
            </a:r>
            <a:r>
              <a:rPr lang="ru-RU" sz="105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ST-триггер:тактируемый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со входами «установки» и «сброса».</a:t>
            </a:r>
          </a:p>
          <a:p>
            <a:r>
              <a:rPr lang="ru-RU" sz="105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 сложной логикой 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с группами входов, связанных логическими зависимостями. Например, JK-триггер с тремя входами J и тремя K, связанными конъюнкцией: (J1ΛJ2Λ J3) и (K1Λ K2Λ K3). </a:t>
            </a:r>
          </a:p>
          <a:p>
            <a:r>
              <a:rPr lang="ru-RU" sz="105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Классификация по способу синхронизации</a:t>
            </a:r>
          </a:p>
          <a:p>
            <a:pPr marL="171450" indent="-171450" algn="just">
              <a:buFontTx/>
              <a:buChar char="-"/>
            </a:pPr>
            <a:r>
              <a:rPr lang="ru-RU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ые (</a:t>
            </a:r>
            <a:r>
              <a:rPr lang="ru-RU" sz="105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тактируемые</a:t>
            </a:r>
            <a:r>
              <a:rPr lang="ru-RU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переключение одновременно с появлением соответствующей комбинации на управляющих (информационных) входах.</a:t>
            </a:r>
          </a:p>
          <a:p>
            <a:pPr marL="171450" indent="-171450" algn="just">
              <a:buFontTx/>
              <a:buChar char="-"/>
            </a:pPr>
            <a:r>
              <a:rPr lang="ru-RU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е (тактируемые)</a:t>
            </a:r>
            <a:r>
              <a:rPr lang="ru-RU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переключение при наличии соответствующей управляющей комбинации, но только по сигналу (фронту или уровню) на специальном тактовом (синхронизации) входе (С / CLK / CLOCK). </a:t>
            </a:r>
          </a:p>
          <a:p>
            <a:pPr algn="just"/>
            <a:r>
              <a:rPr lang="ru-RU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е </a:t>
            </a:r>
            <a:r>
              <a:rPr lang="ru-RU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яемые уровнем </a:t>
            </a:r>
            <a:r>
              <a:rPr lang="ru-RU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при одном уровне тактового сигнала триггер воспринимает состояние управляющих входов, а при другом –не воспринимает. Например, -«триггер-защелка» (</a:t>
            </a:r>
            <a:r>
              <a:rPr lang="ru-RU" sz="10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tch</a:t>
            </a:r>
            <a:r>
              <a:rPr lang="ru-RU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algn="just"/>
            <a:r>
              <a:rPr lang="ru-RU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е </a:t>
            </a:r>
            <a:r>
              <a:rPr lang="ru-RU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яемые фронтом </a:t>
            </a:r>
            <a:r>
              <a:rPr lang="ru-RU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переходы из состояния в состояние происходят по фронту тактового сигнала. Например, синхронный D-триггер. </a:t>
            </a:r>
          </a:p>
          <a:p>
            <a:pPr algn="just"/>
            <a:r>
              <a:rPr lang="ru-RU" sz="105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) Классификация по внутренней структуре</a:t>
            </a:r>
          </a:p>
          <a:p>
            <a:r>
              <a:rPr lang="ru-RU" sz="105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дноступенчатые 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одна запоминающая схема. Так строятся асинхронные и синхронные управляемые уровнем триггеры.</a:t>
            </a:r>
          </a:p>
          <a:p>
            <a:r>
              <a:rPr lang="ru-RU" sz="105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вухступенчатые (или многоступенчатые)</a:t>
            </a:r>
            <a:r>
              <a:rPr lang="ru-RU" sz="105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состоят из двух или более одноступенчатых триггеров. Ступени переключаются по очереди. По многоступенчатой схеме строятся синхронные управляемые фронтом триггеры -наиболее применяемый сегодня тип триггеров. </a:t>
            </a:r>
          </a:p>
          <a:p>
            <a:r>
              <a:rPr lang="ru-RU" sz="105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) Классификация триггеров по схемотехнике</a:t>
            </a:r>
          </a:p>
          <a:p>
            <a:r>
              <a:rPr lang="ru-RU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Триггеры на базе дискретных элементов (резисторов, конденсаторов, транзисторов)</a:t>
            </a:r>
          </a:p>
          <a:p>
            <a:r>
              <a:rPr lang="ru-RU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Триггеры на базе цифровых элементов (И-НЕ, ИЛИ-НЕ и т.п.) </a:t>
            </a:r>
          </a:p>
          <a:p>
            <a:endParaRPr lang="ru-RU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/>
          </a:p>
          <a:p>
            <a:endParaRPr lang="ru-RU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06521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 smtClean="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5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DD66A8-FFF3-4868-AE59-71D63B271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621" y="394855"/>
            <a:ext cx="6509905" cy="4023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ей расчетно-графического задания является проектирование генератора сигналов специальной формы с указанными параметрами и временной диаграммой, представленной на рисунке, согласно заданию.</a:t>
            </a:r>
          </a:p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римера возьмем следующую осциллограммы:</a:t>
            </a: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6A693749-F429-422A-AE5A-079687541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156"/>
            <a:ext cx="6858000" cy="287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/>
              <a:t>1. Постановка задачи</a:t>
            </a:r>
            <a:endParaRPr lang="ru-RU" altLang="ru-RU" sz="20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0C46B99-972D-4247-93FE-A7CDB8C965B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015505" y="1198179"/>
            <a:ext cx="4610214" cy="1711134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03C1C75-CAB3-40E6-A5EE-28E14FE0101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949" y="3016469"/>
            <a:ext cx="4610214" cy="212703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0757851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50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2348557" y="19233"/>
            <a:ext cx="216091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600" b="1" dirty="0">
                <a:solidFill>
                  <a:prstClr val="black"/>
                </a:solidFill>
                <a:latin typeface="Arial" panose="020B0604020202020204" pitchFamily="34" charset="0"/>
              </a:rPr>
              <a:t>Структура триггера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F7E1382A-4D54-4B20-A576-A2BEE68C6D2B}"/>
              </a:ext>
            </a:extLst>
          </p:cNvPr>
          <p:cNvSpPr/>
          <p:nvPr/>
        </p:nvSpPr>
        <p:spPr>
          <a:xfrm>
            <a:off x="151571" y="357787"/>
            <a:ext cx="655485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хема памяти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имеет несколько устойчивых состояний и отвечает за хранение информации. Обычно имеет простейший набор управляющих сигналов: «установка» и «сброс».</a:t>
            </a:r>
          </a:p>
          <a:p>
            <a:pPr algn="just"/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хема управления</a:t>
            </a:r>
            <a:r>
              <a:rPr lang="ru-RU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отвечает за логику работы: преобразует набор управляющих сигналов в сигналы «установки» и «сброса» схемы памяти, отвечает за синхронизацию переключения.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EB67E01-5CE9-4FAF-845A-A91597147E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8999" y="2201222"/>
            <a:ext cx="4320000" cy="1816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75419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51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2200531" y="0"/>
            <a:ext cx="245695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Асинхронный </a:t>
            </a:r>
            <a:r>
              <a:rPr lang="en-US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RS-</a:t>
            </a: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триггер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7133458-D398-4F41-87ED-43C89D34035D}"/>
              </a:ext>
            </a:extLst>
          </p:cNvPr>
          <p:cNvSpPr/>
          <p:nvPr/>
        </p:nvSpPr>
        <p:spPr>
          <a:xfrm>
            <a:off x="109330" y="307777"/>
            <a:ext cx="666598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ый RS-триггер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имеет два независимых входа управления «Установка» (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и «Сброс»(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et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часто используется как схема памяти в более сложных типах триггеров.</a:t>
            </a:r>
          </a:p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равильной работы схемы отрицательные импульсы должны поступать на ее входы не одновременно. Приход импульса на вход -R переводит выход -Q в состояние единицы, а так как сигнал -S при этом единичный, выход Q становится нулевым. Этот же сигнал Q поступает по цепи обратной связи на вход нижнего элемента. Поэтому даже после окончания импульса на входе -R состояние схемы не изменяется (на Q остается нуль, на -Q остается единица). Точно так же при приходе импульса на вход -S выход Q в единицу, а выход -Q — в нуль. Оба эти устойчивых состояния триггерной ячейки могут сохраняться сколь угодно долго, пока не придет очередной входной импульс, — иными словами, схема обладает памятью.</a:t>
            </a:r>
          </a:p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оба входных импульса придут строго одновременно, то в момент действия этих импульсов на обоих выходах будут единичные сигналы, а после окончания входных импульсов выходы случайным образом попадут в одно из двух устойчивых состояний. Точно так же случайным образом будет выбрано одно из двух устойчивых состояний триггерной ячейки при включении питания. </a:t>
            </a:r>
          </a:p>
        </p:txBody>
      </p: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7474F1E5-9026-4235-9081-82DCA7757B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621" y="3170099"/>
            <a:ext cx="3981450" cy="1209675"/>
          </a:xfrm>
          <a:prstGeom prst="rect">
            <a:avLst/>
          </a:prstGeom>
        </p:spPr>
      </p:pic>
      <p:graphicFrame>
        <p:nvGraphicFramePr>
          <p:cNvPr id="19" name="Таблица 18">
            <a:extLst>
              <a:ext uri="{FF2B5EF4-FFF2-40B4-BE49-F238E27FC236}">
                <a16:creationId xmlns:a16="http://schemas.microsoft.com/office/drawing/2014/main" id="{C48D5D97-47CB-488C-A1CB-417824C0F4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7072242"/>
              </p:ext>
            </p:extLst>
          </p:nvPr>
        </p:nvGraphicFramePr>
        <p:xfrm>
          <a:off x="4452828" y="3170099"/>
          <a:ext cx="2062272" cy="1143000"/>
        </p:xfrm>
        <a:graphic>
          <a:graphicData uri="http://schemas.openxmlformats.org/drawingml/2006/table">
            <a:tbl>
              <a:tblPr/>
              <a:tblGrid>
                <a:gridCol w="515568">
                  <a:extLst>
                    <a:ext uri="{9D8B030D-6E8A-4147-A177-3AD203B41FA5}">
                      <a16:colId xmlns:a16="http://schemas.microsoft.com/office/drawing/2014/main" val="3161443494"/>
                    </a:ext>
                  </a:extLst>
                </a:gridCol>
                <a:gridCol w="515568">
                  <a:extLst>
                    <a:ext uri="{9D8B030D-6E8A-4147-A177-3AD203B41FA5}">
                      <a16:colId xmlns:a16="http://schemas.microsoft.com/office/drawing/2014/main" val="2643775328"/>
                    </a:ext>
                  </a:extLst>
                </a:gridCol>
                <a:gridCol w="515568">
                  <a:extLst>
                    <a:ext uri="{9D8B030D-6E8A-4147-A177-3AD203B41FA5}">
                      <a16:colId xmlns:a16="http://schemas.microsoft.com/office/drawing/2014/main" val="3205320739"/>
                    </a:ext>
                  </a:extLst>
                </a:gridCol>
                <a:gridCol w="515568">
                  <a:extLst>
                    <a:ext uri="{9D8B030D-6E8A-4147-A177-3AD203B41FA5}">
                      <a16:colId xmlns:a16="http://schemas.microsoft.com/office/drawing/2014/main" val="1428279268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r>
                        <a:rPr lang="ru-RU" sz="1000"/>
                        <a:t>Входы 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ru-RU" sz="1000"/>
                        <a:t>Выходы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7555326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de-DE" sz="1000"/>
                        <a:t>-R 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000"/>
                        <a:t>-S 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000"/>
                        <a:t>Q 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000"/>
                        <a:t>-Q 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8D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4806086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ru-RU" sz="1000"/>
                        <a:t>0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0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964447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0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413452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 gridSpan="2">
                  <a:txBody>
                    <a:bodyPr/>
                    <a:lstStyle/>
                    <a:p>
                      <a:r>
                        <a:rPr lang="ru-RU" sz="1000"/>
                        <a:t>Без изменения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661563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ru-RU" sz="1000"/>
                        <a:t>0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 gridSpan="2">
                  <a:txBody>
                    <a:bodyPr/>
                    <a:lstStyle/>
                    <a:p>
                      <a:r>
                        <a:rPr lang="ru-RU" sz="1000" dirty="0"/>
                        <a:t>Не определено</a:t>
                      </a:r>
                    </a:p>
                  </a:txBody>
                  <a:tcPr marL="19050" marR="19050" marT="19050" marB="1905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175485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1" name="Прямоугольник 20">
                <a:extLst>
                  <a:ext uri="{FF2B5EF4-FFF2-40B4-BE49-F238E27FC236}">
                    <a16:creationId xmlns:a16="http://schemas.microsoft.com/office/drawing/2014/main" id="{E94B533B-4C68-4061-87A7-FB277F6CC8AB}"/>
                  </a:ext>
                </a:extLst>
              </p:cNvPr>
              <p:cNvSpPr/>
              <p:nvPr/>
            </p:nvSpPr>
            <p:spPr>
              <a:xfrm>
                <a:off x="106368" y="4326263"/>
                <a:ext cx="2094163" cy="4162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ru-RU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1</m:t>
                          </m:r>
                        </m:sub>
                      </m:sSub>
                      <m:r>
                        <m:rPr>
                          <m:nor/>
                        </m:rPr>
                        <a:rPr lang="ru-RU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ru-RU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f</m:t>
                      </m:r>
                      <m:d>
                        <m:d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ru-RU" i="1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ru-RU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ru-RU" i="1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ru-RU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ru-RU" i="1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Q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ru-RU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n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" name="Прямоугольник 20">
                <a:extLst>
                  <a:ext uri="{FF2B5EF4-FFF2-40B4-BE49-F238E27FC236}">
                    <a16:creationId xmlns:a16="http://schemas.microsoft.com/office/drawing/2014/main" id="{E94B533B-4C68-4061-87A7-FB277F6CC8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368" y="4326263"/>
                <a:ext cx="2094163" cy="41620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Прямоугольник 21">
                <a:extLst>
                  <a:ext uri="{FF2B5EF4-FFF2-40B4-BE49-F238E27FC236}">
                    <a16:creationId xmlns:a16="http://schemas.microsoft.com/office/drawing/2014/main" id="{014226D3-8673-4A90-98A1-2A2B172A1970}"/>
                  </a:ext>
                </a:extLst>
              </p:cNvPr>
              <p:cNvSpPr/>
              <p:nvPr/>
            </p:nvSpPr>
            <p:spPr>
              <a:xfrm>
                <a:off x="162504" y="4646750"/>
                <a:ext cx="1981889" cy="3895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ru-RU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1</m:t>
                          </m:r>
                        </m:sub>
                      </m:sSub>
                      <m:r>
                        <m:rPr>
                          <m:nor/>
                        </m:rPr>
                        <a:rPr lang="ru-RU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ru-RU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ru-RU" i="1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ru-RU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n</m:t>
                              </m:r>
                            </m:sub>
                          </m:sSub>
                        </m:e>
                      </m:acc>
                      <m:r>
                        <a:rPr lang="ru-RU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ru-RU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n</m:t>
                          </m:r>
                        </m:sub>
                      </m:sSub>
                    </m:oMath>
                  </m:oMathPara>
                </a14:m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Прямоугольник 21">
                <a:extLst>
                  <a:ext uri="{FF2B5EF4-FFF2-40B4-BE49-F238E27FC236}">
                    <a16:creationId xmlns:a16="http://schemas.microsoft.com/office/drawing/2014/main" id="{014226D3-8673-4A90-98A1-2A2B172A197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504" y="4646750"/>
                <a:ext cx="1981889" cy="3895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103500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52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2200534" y="0"/>
            <a:ext cx="245695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Асинхронный </a:t>
            </a:r>
            <a:r>
              <a:rPr lang="en-US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RS-</a:t>
            </a: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триггер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7133458-D398-4F41-87ED-43C89D34035D}"/>
              </a:ext>
            </a:extLst>
          </p:cNvPr>
          <p:cNvSpPr/>
          <p:nvPr/>
        </p:nvSpPr>
        <p:spPr>
          <a:xfrm>
            <a:off x="109330" y="307777"/>
            <a:ext cx="666598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ый RS-триггер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на элементах ИЛЛИ-НЕ.</a:t>
            </a:r>
          </a:p>
        </p:txBody>
      </p:sp>
      <p:graphicFrame>
        <p:nvGraphicFramePr>
          <p:cNvPr id="19" name="Таблица 18">
            <a:extLst>
              <a:ext uri="{FF2B5EF4-FFF2-40B4-BE49-F238E27FC236}">
                <a16:creationId xmlns:a16="http://schemas.microsoft.com/office/drawing/2014/main" id="{C48D5D97-47CB-488C-A1CB-417824C0F4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4452256"/>
              </p:ext>
            </p:extLst>
          </p:nvPr>
        </p:nvGraphicFramePr>
        <p:xfrm>
          <a:off x="3096547" y="622864"/>
          <a:ext cx="3636705" cy="1645893"/>
        </p:xfrm>
        <a:graphic>
          <a:graphicData uri="http://schemas.openxmlformats.org/drawingml/2006/table">
            <a:tbl>
              <a:tblPr/>
              <a:tblGrid>
                <a:gridCol w="599706">
                  <a:extLst>
                    <a:ext uri="{9D8B030D-6E8A-4147-A177-3AD203B41FA5}">
                      <a16:colId xmlns:a16="http://schemas.microsoft.com/office/drawing/2014/main" val="3161443494"/>
                    </a:ext>
                  </a:extLst>
                </a:gridCol>
                <a:gridCol w="599706">
                  <a:extLst>
                    <a:ext uri="{9D8B030D-6E8A-4147-A177-3AD203B41FA5}">
                      <a16:colId xmlns:a16="http://schemas.microsoft.com/office/drawing/2014/main" val="2643775328"/>
                    </a:ext>
                  </a:extLst>
                </a:gridCol>
                <a:gridCol w="599706">
                  <a:extLst>
                    <a:ext uri="{9D8B030D-6E8A-4147-A177-3AD203B41FA5}">
                      <a16:colId xmlns:a16="http://schemas.microsoft.com/office/drawing/2014/main" val="3205320739"/>
                    </a:ext>
                  </a:extLst>
                </a:gridCol>
                <a:gridCol w="583115">
                  <a:extLst>
                    <a:ext uri="{9D8B030D-6E8A-4147-A177-3AD203B41FA5}">
                      <a16:colId xmlns:a16="http://schemas.microsoft.com/office/drawing/2014/main" val="1428279268"/>
                    </a:ext>
                  </a:extLst>
                </a:gridCol>
                <a:gridCol w="1254472">
                  <a:extLst>
                    <a:ext uri="{9D8B030D-6E8A-4147-A177-3AD203B41FA5}">
                      <a16:colId xmlns:a16="http://schemas.microsoft.com/office/drawing/2014/main" val="461947314"/>
                    </a:ext>
                  </a:extLst>
                </a:gridCol>
              </a:tblGrid>
              <a:tr h="273702">
                <a:tc gridSpan="2">
                  <a:txBody>
                    <a:bodyPr/>
                    <a:lstStyle/>
                    <a:p>
                      <a:r>
                        <a:rPr lang="ru-RU" sz="1000"/>
                        <a:t>Входы 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ru-RU" sz="1000"/>
                        <a:t>Выходы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1000"/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5553263"/>
                  </a:ext>
                </a:extLst>
              </a:tr>
              <a:tr h="273702">
                <a:tc>
                  <a:txBody>
                    <a:bodyPr/>
                    <a:lstStyle/>
                    <a:p>
                      <a:r>
                        <a:rPr lang="en-US" sz="1000" dirty="0"/>
                        <a:t>S</a:t>
                      </a:r>
                      <a:endParaRPr lang="de-DE" sz="1000" dirty="0"/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000" dirty="0"/>
                        <a:t>R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000" dirty="0"/>
                        <a:t>Q 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sz="1000" dirty="0"/>
                        <a:t>-Q 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состояние</a:t>
                      </a:r>
                      <a:endParaRPr lang="de-DE" sz="1000" dirty="0"/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48060868"/>
                  </a:ext>
                </a:extLst>
              </a:tr>
              <a:tr h="273702"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000" dirty="0"/>
                        <a:t>Q -1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-Q-1</a:t>
                      </a:r>
                      <a:endParaRPr lang="ru-RU" sz="1000" dirty="0"/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Память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9644471"/>
                  </a:ext>
                </a:extLst>
              </a:tr>
              <a:tr h="301703"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0</a:t>
                      </a:r>
                      <a:endParaRPr lang="ru-RU" sz="1000" dirty="0"/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  <a:endParaRPr lang="ru-RU" sz="1000" dirty="0"/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Сбросить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4134524"/>
                  </a:ext>
                </a:extLst>
              </a:tr>
              <a:tr h="249382"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1</a:t>
                      </a:r>
                      <a:endParaRPr lang="ru-RU" sz="1000" dirty="0"/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0</a:t>
                      </a:r>
                      <a:endParaRPr lang="ru-RU" sz="1000" dirty="0"/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Установить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6615636"/>
                  </a:ext>
                </a:extLst>
              </a:tr>
              <a:tr h="273702"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/>
                        <a:t>0</a:t>
                      </a:r>
                      <a:endParaRPr lang="ru-RU" sz="1000" dirty="0"/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 err="1"/>
                        <a:t>Запрешённое</a:t>
                      </a:r>
                      <a:endParaRPr lang="ru-RU" sz="1000" dirty="0"/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1754858"/>
                  </a:ext>
                </a:extLst>
              </a:tr>
            </a:tbl>
          </a:graphicData>
        </a:graphic>
      </p:graphicFrame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405E0DD3-6804-4D7B-9EE3-9293D2F0FFD1}"/>
              </a:ext>
            </a:extLst>
          </p:cNvPr>
          <p:cNvSpPr/>
          <p:nvPr/>
        </p:nvSpPr>
        <p:spPr>
          <a:xfrm>
            <a:off x="109330" y="2463673"/>
            <a:ext cx="6665985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algn="just">
              <a:buAutoNum type="arabicParenR"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=1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S=1,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гда на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Q = 0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оторый по обратной связи поступает на верхнее ИЛИ-НЕ,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 = 0</a:t>
            </a:r>
          </a:p>
          <a:p>
            <a:pPr marL="228600" indent="-228600" algn="just">
              <a:buFontTx/>
              <a:buAutoNum type="arabicParenR"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=0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S=1,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гда на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Q = 0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оторый по обратной связи поступает на верхнее ИЛИ-НЕ,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 = 1</a:t>
            </a:r>
          </a:p>
          <a:p>
            <a:pPr marL="228600" indent="-228600" algn="just">
              <a:buFontTx/>
              <a:buAutoNum type="arabicParenR"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=1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S=0,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гда на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Q = 1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оторый по обратной связи поступает на верхнее ИЛИ-НЕ,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 = 0</a:t>
            </a:r>
          </a:p>
          <a:p>
            <a:pPr marL="228600" indent="-228600" algn="just">
              <a:buFontTx/>
              <a:buAutoNum type="arabicParenR"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=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S=0,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 случае прихода на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=0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стояние схемы зависит от предыдущего состояния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случае прихода на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=0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стояние схемы зависит от предыдущего состояния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Q,</a:t>
            </a:r>
          </a:p>
          <a:p>
            <a:pPr algn="just"/>
            <a:r>
              <a:rPr lang="ru-RU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, -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=0, Q=1, </a:t>
            </a:r>
            <a:r>
              <a:rPr lang="ru-RU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исходит переключение 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=</a:t>
            </a:r>
            <a:r>
              <a:rPr lang="ru-RU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S=0, </a:t>
            </a:r>
            <a:r>
              <a:rPr lang="ru-RU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гда с 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lang="ru-RU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тупает 1, заставляет схему верхнего ИЛИ-НЕ сработать - 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=0</a:t>
            </a:r>
            <a:r>
              <a:rPr lang="ru-RU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на -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=</a:t>
            </a:r>
            <a:r>
              <a:rPr lang="ru-RU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те есть выход следующий равен состоянию предыдущего, то есть данное состояние является простейшей памятью, когда отсутствуют сигналы на входе.</a:t>
            </a:r>
          </a:p>
          <a:p>
            <a:pPr algn="just"/>
            <a:r>
              <a:rPr lang="ru-RU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образом уравнение работы можно записать следующим образом:</a:t>
            </a:r>
          </a:p>
        </p:txBody>
      </p:sp>
      <p:pic>
        <p:nvPicPr>
          <p:cNvPr id="9" name="Picture 2" descr="http://academic.ru/pictures/wiki/files/82/RS_Trigger_Logic_NOR.gif">
            <a:extLst>
              <a:ext uri="{FF2B5EF4-FFF2-40B4-BE49-F238E27FC236}">
                <a16:creationId xmlns:a16="http://schemas.microsoft.com/office/drawing/2014/main" id="{693B07B8-8F03-403D-8B47-145846E4C8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070" y="833744"/>
            <a:ext cx="1284860" cy="1378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>
                <a:extLst>
                  <a:ext uri="{FF2B5EF4-FFF2-40B4-BE49-F238E27FC236}">
                    <a16:creationId xmlns:a16="http://schemas.microsoft.com/office/drawing/2014/main" id="{756FAE7E-DFF6-46E7-A9B9-F215A17070D6}"/>
                  </a:ext>
                </a:extLst>
              </p:cNvPr>
              <p:cNvSpPr/>
              <p:nvPr/>
            </p:nvSpPr>
            <p:spPr>
              <a:xfrm>
                <a:off x="342900" y="4151468"/>
                <a:ext cx="2094163" cy="4162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ru-RU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1</m:t>
                          </m:r>
                        </m:sub>
                      </m:sSub>
                      <m:r>
                        <m:rPr>
                          <m:nor/>
                        </m:rPr>
                        <a:rPr lang="ru-RU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ru-RU" i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f</m:t>
                      </m:r>
                      <m:d>
                        <m:d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ru-RU" i="1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ru-RU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ru-RU" i="1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R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ru-RU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ru-RU" i="1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Q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ru-RU"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n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Прямоугольник 9">
                <a:extLst>
                  <a:ext uri="{FF2B5EF4-FFF2-40B4-BE49-F238E27FC236}">
                    <a16:creationId xmlns:a16="http://schemas.microsoft.com/office/drawing/2014/main" id="{756FAE7E-DFF6-46E7-A9B9-F215A17070D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900" y="4151468"/>
                <a:ext cx="2094163" cy="41620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>
                <a:extLst>
                  <a:ext uri="{FF2B5EF4-FFF2-40B4-BE49-F238E27FC236}">
                    <a16:creationId xmlns:a16="http://schemas.microsoft.com/office/drawing/2014/main" id="{DB02D383-50EF-43B9-A925-8F7A76C4FB01}"/>
                  </a:ext>
                </a:extLst>
              </p:cNvPr>
              <p:cNvSpPr/>
              <p:nvPr/>
            </p:nvSpPr>
            <p:spPr>
              <a:xfrm>
                <a:off x="381256" y="4478396"/>
                <a:ext cx="1970155" cy="4015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ru-RU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n</m:t>
                          </m:r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1</m:t>
                          </m:r>
                        </m:sub>
                      </m:sSub>
                      <m:r>
                        <m:rPr>
                          <m:nor/>
                        </m:rPr>
                        <a:rPr lang="ru-RU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ru-RU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n</m:t>
                          </m:r>
                        </m:sub>
                      </m:sSub>
                      <m:r>
                        <a:rPr lang="ru-RU" i="1">
                          <a:latin typeface="Cambria Math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ru-RU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a:rPr lang="ru-RU" i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ru-RU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n</m:t>
                          </m:r>
                        </m:sub>
                      </m:sSub>
                    </m:oMath>
                  </m:oMathPara>
                </a14:m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Прямоугольник 10">
                <a:extLst>
                  <a:ext uri="{FF2B5EF4-FFF2-40B4-BE49-F238E27FC236}">
                    <a16:creationId xmlns:a16="http://schemas.microsoft.com/office/drawing/2014/main" id="{DB02D383-50EF-43B9-A925-8F7A76C4FB0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256" y="4478396"/>
                <a:ext cx="1970155" cy="40152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Группа 11">
            <a:extLst>
              <a:ext uri="{FF2B5EF4-FFF2-40B4-BE49-F238E27FC236}">
                <a16:creationId xmlns:a16="http://schemas.microsoft.com/office/drawing/2014/main" id="{5C011BFD-F8CF-4CB4-B0BA-12D6C4BCC343}"/>
              </a:ext>
            </a:extLst>
          </p:cNvPr>
          <p:cNvGrpSpPr/>
          <p:nvPr/>
        </p:nvGrpSpPr>
        <p:grpSpPr>
          <a:xfrm>
            <a:off x="135283" y="827298"/>
            <a:ext cx="1261170" cy="1225147"/>
            <a:chOff x="0" y="0"/>
            <a:chExt cx="1866265" cy="1478100"/>
          </a:xfrm>
        </p:grpSpPr>
        <p:grpSp>
          <p:nvGrpSpPr>
            <p:cNvPr id="13" name="Группа 12">
              <a:extLst>
                <a:ext uri="{FF2B5EF4-FFF2-40B4-BE49-F238E27FC236}">
                  <a16:creationId xmlns:a16="http://schemas.microsoft.com/office/drawing/2014/main" id="{FC59B772-D017-49A2-B27A-E324DEF6751C}"/>
                </a:ext>
              </a:extLst>
            </p:cNvPr>
            <p:cNvGrpSpPr/>
            <p:nvPr/>
          </p:nvGrpSpPr>
          <p:grpSpPr>
            <a:xfrm>
              <a:off x="0" y="38100"/>
              <a:ext cx="1866265" cy="1440000"/>
              <a:chOff x="0" y="0"/>
              <a:chExt cx="1866265" cy="1440000"/>
            </a:xfrm>
          </p:grpSpPr>
          <p:grpSp>
            <p:nvGrpSpPr>
              <p:cNvPr id="16" name="Группа 15">
                <a:extLst>
                  <a:ext uri="{FF2B5EF4-FFF2-40B4-BE49-F238E27FC236}">
                    <a16:creationId xmlns:a16="http://schemas.microsoft.com/office/drawing/2014/main" id="{55AC9A38-B6B8-46BC-AF47-82E2A48F2493}"/>
                  </a:ext>
                </a:extLst>
              </p:cNvPr>
              <p:cNvGrpSpPr/>
              <p:nvPr/>
            </p:nvGrpSpPr>
            <p:grpSpPr>
              <a:xfrm>
                <a:off x="0" y="0"/>
                <a:ext cx="1385775" cy="1440000"/>
                <a:chOff x="0" y="0"/>
                <a:chExt cx="1385775" cy="1440000"/>
              </a:xfrm>
            </p:grpSpPr>
            <p:sp>
              <p:nvSpPr>
                <p:cNvPr id="22" name="Прямоугольник 21">
                  <a:extLst>
                    <a:ext uri="{FF2B5EF4-FFF2-40B4-BE49-F238E27FC236}">
                      <a16:creationId xmlns:a16="http://schemas.microsoft.com/office/drawing/2014/main" id="{898296F7-48E7-4826-B487-100A7C790954}"/>
                    </a:ext>
                  </a:extLst>
                </p:cNvPr>
                <p:cNvSpPr/>
                <p:nvPr/>
              </p:nvSpPr>
              <p:spPr>
                <a:xfrm>
                  <a:off x="485775" y="0"/>
                  <a:ext cx="900000" cy="1440000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/>
                </a:p>
              </p:txBody>
            </p:sp>
            <p:grpSp>
              <p:nvGrpSpPr>
                <p:cNvPr id="23" name="Группа 22">
                  <a:extLst>
                    <a:ext uri="{FF2B5EF4-FFF2-40B4-BE49-F238E27FC236}">
                      <a16:creationId xmlns:a16="http://schemas.microsoft.com/office/drawing/2014/main" id="{ABE53BCB-563C-4DB3-8331-5042BAD2DBB9}"/>
                    </a:ext>
                  </a:extLst>
                </p:cNvPr>
                <p:cNvGrpSpPr/>
                <p:nvPr/>
              </p:nvGrpSpPr>
              <p:grpSpPr>
                <a:xfrm>
                  <a:off x="0" y="304800"/>
                  <a:ext cx="485775" cy="828675"/>
                  <a:chOff x="0" y="0"/>
                  <a:chExt cx="485775" cy="828675"/>
                </a:xfrm>
              </p:grpSpPr>
              <p:cxnSp>
                <p:nvCxnSpPr>
                  <p:cNvPr id="25" name="Прямая соединительная линия 24">
                    <a:extLst>
                      <a:ext uri="{FF2B5EF4-FFF2-40B4-BE49-F238E27FC236}">
                        <a16:creationId xmlns:a16="http://schemas.microsoft.com/office/drawing/2014/main" id="{8BFA6F64-AF34-4EDF-8FDA-B66CF382B3CF}"/>
                      </a:ext>
                    </a:extLst>
                  </p:cNvPr>
                  <p:cNvCxnSpPr/>
                  <p:nvPr/>
                </p:nvCxnSpPr>
                <p:spPr>
                  <a:xfrm>
                    <a:off x="0" y="0"/>
                    <a:ext cx="485775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Прямая соединительная линия 25">
                    <a:extLst>
                      <a:ext uri="{FF2B5EF4-FFF2-40B4-BE49-F238E27FC236}">
                        <a16:creationId xmlns:a16="http://schemas.microsoft.com/office/drawing/2014/main" id="{0FB8AD5C-737C-491F-8335-641393A0BFEE}"/>
                      </a:ext>
                    </a:extLst>
                  </p:cNvPr>
                  <p:cNvCxnSpPr/>
                  <p:nvPr/>
                </p:nvCxnSpPr>
                <p:spPr>
                  <a:xfrm>
                    <a:off x="0" y="828675"/>
                    <a:ext cx="485775" cy="0"/>
                  </a:xfrm>
                  <a:prstGeom prst="line">
                    <a:avLst/>
                  </a:prstGeom>
                  <a:ln w="19050"/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24" name="Прямая соединительная линия 23">
                  <a:extLst>
                    <a:ext uri="{FF2B5EF4-FFF2-40B4-BE49-F238E27FC236}">
                      <a16:creationId xmlns:a16="http://schemas.microsoft.com/office/drawing/2014/main" id="{4739DEC7-0181-4FF6-BCDC-3FE3A2C7F780}"/>
                    </a:ext>
                  </a:extLst>
                </p:cNvPr>
                <p:cNvCxnSpPr/>
                <p:nvPr/>
              </p:nvCxnSpPr>
              <p:spPr>
                <a:xfrm>
                  <a:off x="866775" y="0"/>
                  <a:ext cx="0" cy="143954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7" name="Поле 8">
                <a:extLst>
                  <a:ext uri="{FF2B5EF4-FFF2-40B4-BE49-F238E27FC236}">
                    <a16:creationId xmlns:a16="http://schemas.microsoft.com/office/drawing/2014/main" id="{613657E5-551F-43BB-87ED-F0FBF4F0D555}"/>
                  </a:ext>
                </a:extLst>
              </p:cNvPr>
              <p:cNvSpPr txBox="1"/>
              <p:nvPr/>
            </p:nvSpPr>
            <p:spPr>
              <a:xfrm>
                <a:off x="485775" y="114300"/>
                <a:ext cx="381000" cy="361854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800" i="1">
                    <a:effectLst/>
                    <a:latin typeface="Times New Roman"/>
                    <a:ea typeface="Calibri"/>
                    <a:cs typeface="Times New Roman"/>
                  </a:rPr>
                  <a:t>S</a:t>
                </a:r>
                <a:endParaRPr lang="ru-RU" sz="1100">
                  <a:effectLst/>
                  <a:ea typeface="Calibri"/>
                  <a:cs typeface="Times New Roman"/>
                </a:endParaRPr>
              </a:p>
            </p:txBody>
          </p:sp>
          <p:sp>
            <p:nvSpPr>
              <p:cNvPr id="18" name="Поле 9">
                <a:extLst>
                  <a:ext uri="{FF2B5EF4-FFF2-40B4-BE49-F238E27FC236}">
                    <a16:creationId xmlns:a16="http://schemas.microsoft.com/office/drawing/2014/main" id="{90C68477-A855-47B9-BBF3-8F5DD122125F}"/>
                  </a:ext>
                </a:extLst>
              </p:cNvPr>
              <p:cNvSpPr txBox="1"/>
              <p:nvPr/>
            </p:nvSpPr>
            <p:spPr>
              <a:xfrm>
                <a:off x="485775" y="971550"/>
                <a:ext cx="381000" cy="361854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800" i="1">
                    <a:effectLst/>
                    <a:latin typeface="Times New Roman"/>
                    <a:ea typeface="Calibri"/>
                    <a:cs typeface="Times New Roman"/>
                  </a:rPr>
                  <a:t>R</a:t>
                </a:r>
                <a:endParaRPr lang="ru-RU" sz="1100">
                  <a:effectLst/>
                  <a:ea typeface="Calibri"/>
                  <a:cs typeface="Times New Roman"/>
                </a:endParaRPr>
              </a:p>
            </p:txBody>
          </p:sp>
          <p:cxnSp>
            <p:nvCxnSpPr>
              <p:cNvPr id="20" name="Прямая соединительная линия 19">
                <a:extLst>
                  <a:ext uri="{FF2B5EF4-FFF2-40B4-BE49-F238E27FC236}">
                    <a16:creationId xmlns:a16="http://schemas.microsoft.com/office/drawing/2014/main" id="{A3EB27D2-566D-4AE3-9852-C175B9A0092E}"/>
                  </a:ext>
                </a:extLst>
              </p:cNvPr>
              <p:cNvCxnSpPr/>
              <p:nvPr/>
            </p:nvCxnSpPr>
            <p:spPr>
              <a:xfrm>
                <a:off x="1381125" y="304800"/>
                <a:ext cx="485140" cy="0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Прямая соединительная линия 20">
                <a:extLst>
                  <a:ext uri="{FF2B5EF4-FFF2-40B4-BE49-F238E27FC236}">
                    <a16:creationId xmlns:a16="http://schemas.microsoft.com/office/drawing/2014/main" id="{00E145FA-2945-4A3F-BB98-1DA1E47CD28B}"/>
                  </a:ext>
                </a:extLst>
              </p:cNvPr>
              <p:cNvCxnSpPr/>
              <p:nvPr/>
            </p:nvCxnSpPr>
            <p:spPr>
              <a:xfrm>
                <a:off x="1381125" y="1133475"/>
                <a:ext cx="485140" cy="0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4" name="Овал 13">
              <a:extLst>
                <a:ext uri="{FF2B5EF4-FFF2-40B4-BE49-F238E27FC236}">
                  <a16:creationId xmlns:a16="http://schemas.microsoft.com/office/drawing/2014/main" id="{D4BCD53C-401D-42AF-9590-7014E349E656}"/>
                </a:ext>
              </a:extLst>
            </p:cNvPr>
            <p:cNvSpPr/>
            <p:nvPr/>
          </p:nvSpPr>
          <p:spPr>
            <a:xfrm>
              <a:off x="1352550" y="1133475"/>
              <a:ext cx="72000" cy="7200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sp>
          <p:nvSpPr>
            <p:cNvPr id="15" name="Поле 14">
              <a:extLst>
                <a:ext uri="{FF2B5EF4-FFF2-40B4-BE49-F238E27FC236}">
                  <a16:creationId xmlns:a16="http://schemas.microsoft.com/office/drawing/2014/main" id="{4720B816-6D9E-43B7-8693-BB21E77515BE}"/>
                </a:ext>
              </a:extLst>
            </p:cNvPr>
            <p:cNvSpPr txBox="1"/>
            <p:nvPr/>
          </p:nvSpPr>
          <p:spPr>
            <a:xfrm>
              <a:off x="895350" y="0"/>
              <a:ext cx="381000" cy="36174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800" i="1">
                  <a:effectLst/>
                  <a:latin typeface="Times New Roman"/>
                  <a:ea typeface="Calibri"/>
                  <a:cs typeface="Times New Roman"/>
                </a:rPr>
                <a:t>T</a:t>
              </a:r>
              <a:endParaRPr lang="ru-RU" sz="1100">
                <a:effectLst/>
                <a:ea typeface="Calibri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8442104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53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2249042" y="0"/>
            <a:ext cx="235994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Синхронный </a:t>
            </a:r>
            <a:r>
              <a:rPr lang="en-US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RS-</a:t>
            </a: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триггер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7133458-D398-4F41-87ED-43C89D34035D}"/>
              </a:ext>
            </a:extLst>
          </p:cNvPr>
          <p:cNvSpPr/>
          <p:nvPr/>
        </p:nvSpPr>
        <p:spPr>
          <a:xfrm>
            <a:off x="109330" y="307777"/>
            <a:ext cx="66659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е триггеры срабатывают при наличии информационных сигналов в момент подачи сигнала синхронизации. </a:t>
            </a:r>
            <a:r>
              <a:rPr lang="ru-RU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й RS-триггер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на элементах ИЛЛИ-НЕ.</a:t>
            </a:r>
          </a:p>
        </p:txBody>
      </p:sp>
      <p:pic>
        <p:nvPicPr>
          <p:cNvPr id="44" name="Picture 2" descr="http://digteh.ru/digital/image/Trigger5.gif">
            <a:extLst>
              <a:ext uri="{FF2B5EF4-FFF2-40B4-BE49-F238E27FC236}">
                <a16:creationId xmlns:a16="http://schemas.microsoft.com/office/drawing/2014/main" id="{BDE084C8-F249-4A8C-9C67-193BA2F33A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551" y="834518"/>
            <a:ext cx="1994125" cy="1458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5" name="Группа 44">
            <a:extLst>
              <a:ext uri="{FF2B5EF4-FFF2-40B4-BE49-F238E27FC236}">
                <a16:creationId xmlns:a16="http://schemas.microsoft.com/office/drawing/2014/main" id="{6E32F504-9CFB-42C0-9E28-17E6A6212C5B}"/>
              </a:ext>
            </a:extLst>
          </p:cNvPr>
          <p:cNvGrpSpPr/>
          <p:nvPr/>
        </p:nvGrpSpPr>
        <p:grpSpPr>
          <a:xfrm>
            <a:off x="3442321" y="2446700"/>
            <a:ext cx="3332991" cy="2025849"/>
            <a:chOff x="0" y="0"/>
            <a:chExt cx="2816842" cy="1381223"/>
          </a:xfrm>
        </p:grpSpPr>
        <p:grpSp>
          <p:nvGrpSpPr>
            <p:cNvPr id="46" name="Группа 45">
              <a:extLst>
                <a:ext uri="{FF2B5EF4-FFF2-40B4-BE49-F238E27FC236}">
                  <a16:creationId xmlns:a16="http://schemas.microsoft.com/office/drawing/2014/main" id="{7564A063-8149-4D7C-B18E-EB052DF8F8F0}"/>
                </a:ext>
              </a:extLst>
            </p:cNvPr>
            <p:cNvGrpSpPr/>
            <p:nvPr/>
          </p:nvGrpSpPr>
          <p:grpSpPr>
            <a:xfrm>
              <a:off x="263886" y="33753"/>
              <a:ext cx="2505351" cy="1347470"/>
              <a:chOff x="-1" y="0"/>
              <a:chExt cx="2505351" cy="1347470"/>
            </a:xfrm>
          </p:grpSpPr>
          <p:cxnSp>
            <p:nvCxnSpPr>
              <p:cNvPr id="52" name="Прямая соединительная линия 51">
                <a:extLst>
                  <a:ext uri="{FF2B5EF4-FFF2-40B4-BE49-F238E27FC236}">
                    <a16:creationId xmlns:a16="http://schemas.microsoft.com/office/drawing/2014/main" id="{D847E8B6-490E-4B9F-B3A8-144F8054D98B}"/>
                  </a:ext>
                </a:extLst>
              </p:cNvPr>
              <p:cNvCxnSpPr/>
              <p:nvPr/>
            </p:nvCxnSpPr>
            <p:spPr>
              <a:xfrm>
                <a:off x="285366" y="349804"/>
                <a:ext cx="0" cy="969010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Прямая соединительная линия 52">
                <a:extLst>
                  <a:ext uri="{FF2B5EF4-FFF2-40B4-BE49-F238E27FC236}">
                    <a16:creationId xmlns:a16="http://schemas.microsoft.com/office/drawing/2014/main" id="{F80D1772-23A8-48D9-A2FE-7A754E70D17C}"/>
                  </a:ext>
                </a:extLst>
              </p:cNvPr>
              <p:cNvCxnSpPr/>
              <p:nvPr/>
            </p:nvCxnSpPr>
            <p:spPr>
              <a:xfrm>
                <a:off x="678129" y="349804"/>
                <a:ext cx="0" cy="969010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Прямая соединительная линия 53">
                <a:extLst>
                  <a:ext uri="{FF2B5EF4-FFF2-40B4-BE49-F238E27FC236}">
                    <a16:creationId xmlns:a16="http://schemas.microsoft.com/office/drawing/2014/main" id="{2A328F81-4149-4A72-9DFF-A53508F1F709}"/>
                  </a:ext>
                </a:extLst>
              </p:cNvPr>
              <p:cNvCxnSpPr/>
              <p:nvPr/>
            </p:nvCxnSpPr>
            <p:spPr>
              <a:xfrm>
                <a:off x="1061686" y="349804"/>
                <a:ext cx="0" cy="969010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Прямая соединительная линия 54">
                <a:extLst>
                  <a:ext uri="{FF2B5EF4-FFF2-40B4-BE49-F238E27FC236}">
                    <a16:creationId xmlns:a16="http://schemas.microsoft.com/office/drawing/2014/main" id="{14CEA1D1-BF37-4F0D-9F28-E3FBE598A207}"/>
                  </a:ext>
                </a:extLst>
              </p:cNvPr>
              <p:cNvCxnSpPr/>
              <p:nvPr/>
            </p:nvCxnSpPr>
            <p:spPr>
              <a:xfrm>
                <a:off x="1457517" y="349804"/>
                <a:ext cx="0" cy="969010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Прямая соединительная линия 55">
                <a:extLst>
                  <a:ext uri="{FF2B5EF4-FFF2-40B4-BE49-F238E27FC236}">
                    <a16:creationId xmlns:a16="http://schemas.microsoft.com/office/drawing/2014/main" id="{407599FB-5F2E-409E-A49B-6CCE2C4B3C4F}"/>
                  </a:ext>
                </a:extLst>
              </p:cNvPr>
              <p:cNvCxnSpPr/>
              <p:nvPr/>
            </p:nvCxnSpPr>
            <p:spPr>
              <a:xfrm>
                <a:off x="1847211" y="349804"/>
                <a:ext cx="0" cy="969010"/>
              </a:xfrm>
              <a:prstGeom prst="line">
                <a:avLst/>
              </a:prstGeom>
              <a:ln w="12700">
                <a:solidFill>
                  <a:srgbClr val="FF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7" name="Группа 56">
                <a:extLst>
                  <a:ext uri="{FF2B5EF4-FFF2-40B4-BE49-F238E27FC236}">
                    <a16:creationId xmlns:a16="http://schemas.microsoft.com/office/drawing/2014/main" id="{A4356D36-6908-4949-A5C9-0A9AD1B2000F}"/>
                  </a:ext>
                </a:extLst>
              </p:cNvPr>
              <p:cNvGrpSpPr/>
              <p:nvPr/>
            </p:nvGrpSpPr>
            <p:grpSpPr>
              <a:xfrm>
                <a:off x="-1" y="0"/>
                <a:ext cx="2505351" cy="1347470"/>
                <a:chOff x="-5286" y="0"/>
                <a:chExt cx="2505351" cy="1347815"/>
              </a:xfrm>
            </p:grpSpPr>
            <p:cxnSp>
              <p:nvCxnSpPr>
                <p:cNvPr id="108" name="Прямая со стрелкой 107">
                  <a:extLst>
                    <a:ext uri="{FF2B5EF4-FFF2-40B4-BE49-F238E27FC236}">
                      <a16:creationId xmlns:a16="http://schemas.microsoft.com/office/drawing/2014/main" id="{E84DDAB3-6E3B-42E9-B63F-4B6F4F6C8195}"/>
                    </a:ext>
                  </a:extLst>
                </p:cNvPr>
                <p:cNvCxnSpPr/>
                <p:nvPr/>
              </p:nvCxnSpPr>
              <p:spPr>
                <a:xfrm flipV="1">
                  <a:off x="0" y="0"/>
                  <a:ext cx="0" cy="1347667"/>
                </a:xfrm>
                <a:prstGeom prst="straightConnector1">
                  <a:avLst/>
                </a:prstGeom>
                <a:ln w="15875">
                  <a:solidFill>
                    <a:schemeClr val="tx1"/>
                  </a:solidFill>
                  <a:tailEnd type="stealth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9" name="Прямая со стрелкой 108">
                  <a:extLst>
                    <a:ext uri="{FF2B5EF4-FFF2-40B4-BE49-F238E27FC236}">
                      <a16:creationId xmlns:a16="http://schemas.microsoft.com/office/drawing/2014/main" id="{1803B373-61B9-45F9-8B16-2E51C5EFA579}"/>
                    </a:ext>
                  </a:extLst>
                </p:cNvPr>
                <p:cNvCxnSpPr/>
                <p:nvPr/>
              </p:nvCxnSpPr>
              <p:spPr>
                <a:xfrm>
                  <a:off x="-5286" y="1347815"/>
                  <a:ext cx="2505351" cy="0"/>
                </a:xfrm>
                <a:prstGeom prst="straightConnector1">
                  <a:avLst/>
                </a:prstGeom>
                <a:ln w="15875">
                  <a:solidFill>
                    <a:schemeClr val="tx1"/>
                  </a:solidFill>
                  <a:tailEnd type="stealth" w="med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8" name="Группа 57">
                <a:extLst>
                  <a:ext uri="{FF2B5EF4-FFF2-40B4-BE49-F238E27FC236}">
                    <a16:creationId xmlns:a16="http://schemas.microsoft.com/office/drawing/2014/main" id="{125CA354-001C-4088-9795-F7E98AB5C75A}"/>
                  </a:ext>
                </a:extLst>
              </p:cNvPr>
              <p:cNvGrpSpPr/>
              <p:nvPr/>
            </p:nvGrpSpPr>
            <p:grpSpPr>
              <a:xfrm>
                <a:off x="6137" y="138081"/>
                <a:ext cx="2219960" cy="224976"/>
                <a:chOff x="0" y="0"/>
                <a:chExt cx="2220290" cy="224976"/>
              </a:xfrm>
            </p:grpSpPr>
            <p:grpSp>
              <p:nvGrpSpPr>
                <p:cNvPr id="81" name="Группа 80">
                  <a:extLst>
                    <a:ext uri="{FF2B5EF4-FFF2-40B4-BE49-F238E27FC236}">
                      <a16:creationId xmlns:a16="http://schemas.microsoft.com/office/drawing/2014/main" id="{42CA9AB4-2235-41A5-A2D8-81F848182BB2}"/>
                    </a:ext>
                  </a:extLst>
                </p:cNvPr>
                <p:cNvGrpSpPr/>
                <p:nvPr/>
              </p:nvGrpSpPr>
              <p:grpSpPr>
                <a:xfrm>
                  <a:off x="0" y="0"/>
                  <a:ext cx="1973810" cy="224976"/>
                  <a:chOff x="0" y="0"/>
                  <a:chExt cx="1973810" cy="224976"/>
                </a:xfrm>
              </p:grpSpPr>
              <p:grpSp>
                <p:nvGrpSpPr>
                  <p:cNvPr id="83" name="Группа 82">
                    <a:extLst>
                      <a:ext uri="{FF2B5EF4-FFF2-40B4-BE49-F238E27FC236}">
                        <a16:creationId xmlns:a16="http://schemas.microsoft.com/office/drawing/2014/main" id="{889CE3CD-14DB-4893-A861-151A352E60D0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0"/>
                    <a:ext cx="412750" cy="224976"/>
                    <a:chOff x="0" y="0"/>
                    <a:chExt cx="413046" cy="224976"/>
                  </a:xfrm>
                </p:grpSpPr>
                <p:cxnSp>
                  <p:nvCxnSpPr>
                    <p:cNvPr id="104" name="Прямая соединительная линия 103">
                      <a:extLst>
                        <a:ext uri="{FF2B5EF4-FFF2-40B4-BE49-F238E27FC236}">
                          <a16:creationId xmlns:a16="http://schemas.microsoft.com/office/drawing/2014/main" id="{C8FE3EA8-579D-4263-88F4-9DB0BCE443B8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0" y="216707"/>
                      <a:ext cx="287655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5" name="Прямая соединительная линия 104">
                      <a:extLst>
                        <a:ext uri="{FF2B5EF4-FFF2-40B4-BE49-F238E27FC236}">
                          <a16:creationId xmlns:a16="http://schemas.microsoft.com/office/drawing/2014/main" id="{D7594501-D008-4881-9555-AC89C1C83D69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280881" y="9076"/>
                      <a:ext cx="0" cy="2159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6" name="Прямая соединительная линия 105">
                      <a:extLst>
                        <a:ext uri="{FF2B5EF4-FFF2-40B4-BE49-F238E27FC236}">
                          <a16:creationId xmlns:a16="http://schemas.microsoft.com/office/drawing/2014/main" id="{2C749EAC-8DBC-4C9F-A304-36B5C79A52AC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269536" y="0"/>
                      <a:ext cx="143510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7" name="Прямая соединительная линия 106">
                      <a:extLst>
                        <a:ext uri="{FF2B5EF4-FFF2-40B4-BE49-F238E27FC236}">
                          <a16:creationId xmlns:a16="http://schemas.microsoft.com/office/drawing/2014/main" id="{B7EB2A43-7BF0-4E98-8DBB-8E6BC2A2F178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400901" y="4538"/>
                      <a:ext cx="0" cy="2159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84" name="Группа 83">
                    <a:extLst>
                      <a:ext uri="{FF2B5EF4-FFF2-40B4-BE49-F238E27FC236}">
                        <a16:creationId xmlns:a16="http://schemas.microsoft.com/office/drawing/2014/main" id="{D68DFE9A-D53C-4D5D-8CD9-E774AB1688DC}"/>
                      </a:ext>
                    </a:extLst>
                  </p:cNvPr>
                  <p:cNvGrpSpPr/>
                  <p:nvPr/>
                </p:nvGrpSpPr>
                <p:grpSpPr>
                  <a:xfrm>
                    <a:off x="390265" y="0"/>
                    <a:ext cx="412750" cy="224976"/>
                    <a:chOff x="0" y="0"/>
                    <a:chExt cx="413046" cy="224976"/>
                  </a:xfrm>
                </p:grpSpPr>
                <p:cxnSp>
                  <p:nvCxnSpPr>
                    <p:cNvPr id="100" name="Прямая соединительная линия 99">
                      <a:extLst>
                        <a:ext uri="{FF2B5EF4-FFF2-40B4-BE49-F238E27FC236}">
                          <a16:creationId xmlns:a16="http://schemas.microsoft.com/office/drawing/2014/main" id="{6DD6638E-CB60-4CC9-AF87-EDDC6EF8BD77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0" y="216707"/>
                      <a:ext cx="287655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1" name="Прямая соединительная линия 100">
                      <a:extLst>
                        <a:ext uri="{FF2B5EF4-FFF2-40B4-BE49-F238E27FC236}">
                          <a16:creationId xmlns:a16="http://schemas.microsoft.com/office/drawing/2014/main" id="{80342F85-BDFB-4A38-B8BA-E6F10E49F870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280881" y="9076"/>
                      <a:ext cx="0" cy="2159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2" name="Прямая соединительная линия 101">
                      <a:extLst>
                        <a:ext uri="{FF2B5EF4-FFF2-40B4-BE49-F238E27FC236}">
                          <a16:creationId xmlns:a16="http://schemas.microsoft.com/office/drawing/2014/main" id="{972280CA-A89F-4C9D-9F5F-4DF8338B46ED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269536" y="0"/>
                      <a:ext cx="143510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03" name="Прямая соединительная линия 102">
                      <a:extLst>
                        <a:ext uri="{FF2B5EF4-FFF2-40B4-BE49-F238E27FC236}">
                          <a16:creationId xmlns:a16="http://schemas.microsoft.com/office/drawing/2014/main" id="{50BB56E1-75F4-4E53-B313-2480E22952D2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400901" y="4538"/>
                      <a:ext cx="0" cy="2159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85" name="Группа 84">
                    <a:extLst>
                      <a:ext uri="{FF2B5EF4-FFF2-40B4-BE49-F238E27FC236}">
                        <a16:creationId xmlns:a16="http://schemas.microsoft.com/office/drawing/2014/main" id="{52AA6BFF-5968-49D7-B67E-D6CD20155032}"/>
                      </a:ext>
                    </a:extLst>
                  </p:cNvPr>
                  <p:cNvGrpSpPr/>
                  <p:nvPr/>
                </p:nvGrpSpPr>
                <p:grpSpPr>
                  <a:xfrm>
                    <a:off x="1561060" y="0"/>
                    <a:ext cx="412750" cy="224976"/>
                    <a:chOff x="0" y="0"/>
                    <a:chExt cx="413046" cy="224976"/>
                  </a:xfrm>
                </p:grpSpPr>
                <p:cxnSp>
                  <p:nvCxnSpPr>
                    <p:cNvPr id="96" name="Прямая соединительная линия 95">
                      <a:extLst>
                        <a:ext uri="{FF2B5EF4-FFF2-40B4-BE49-F238E27FC236}">
                          <a16:creationId xmlns:a16="http://schemas.microsoft.com/office/drawing/2014/main" id="{C9B98B5F-40B1-4F92-922F-4DFEF27F32A6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0" y="216707"/>
                      <a:ext cx="287655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7" name="Прямая соединительная линия 96">
                      <a:extLst>
                        <a:ext uri="{FF2B5EF4-FFF2-40B4-BE49-F238E27FC236}">
                          <a16:creationId xmlns:a16="http://schemas.microsoft.com/office/drawing/2014/main" id="{C61DD250-2274-44E9-BA83-E5F7BEB0A967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280881" y="9076"/>
                      <a:ext cx="0" cy="2159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8" name="Прямая соединительная линия 97">
                      <a:extLst>
                        <a:ext uri="{FF2B5EF4-FFF2-40B4-BE49-F238E27FC236}">
                          <a16:creationId xmlns:a16="http://schemas.microsoft.com/office/drawing/2014/main" id="{E200EA6C-1AFD-404E-A0BB-27080B4905CE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269536" y="0"/>
                      <a:ext cx="143510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9" name="Прямая соединительная линия 98">
                      <a:extLst>
                        <a:ext uri="{FF2B5EF4-FFF2-40B4-BE49-F238E27FC236}">
                          <a16:creationId xmlns:a16="http://schemas.microsoft.com/office/drawing/2014/main" id="{74727914-B829-4B95-B608-E454AAAB21E3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403172" y="4538"/>
                      <a:ext cx="0" cy="2159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86" name="Группа 85">
                    <a:extLst>
                      <a:ext uri="{FF2B5EF4-FFF2-40B4-BE49-F238E27FC236}">
                        <a16:creationId xmlns:a16="http://schemas.microsoft.com/office/drawing/2014/main" id="{C9AE469B-915F-49B2-9325-03501EF10F9A}"/>
                      </a:ext>
                    </a:extLst>
                  </p:cNvPr>
                  <p:cNvGrpSpPr/>
                  <p:nvPr/>
                </p:nvGrpSpPr>
                <p:grpSpPr>
                  <a:xfrm>
                    <a:off x="1170795" y="0"/>
                    <a:ext cx="412750" cy="224976"/>
                    <a:chOff x="0" y="0"/>
                    <a:chExt cx="413046" cy="224976"/>
                  </a:xfrm>
                </p:grpSpPr>
                <p:cxnSp>
                  <p:nvCxnSpPr>
                    <p:cNvPr id="92" name="Прямая соединительная линия 91">
                      <a:extLst>
                        <a:ext uri="{FF2B5EF4-FFF2-40B4-BE49-F238E27FC236}">
                          <a16:creationId xmlns:a16="http://schemas.microsoft.com/office/drawing/2014/main" id="{F5603774-BD08-441C-A6FA-4D03EB73114D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0" y="216707"/>
                      <a:ext cx="287655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3" name="Прямая соединительная линия 92">
                      <a:extLst>
                        <a:ext uri="{FF2B5EF4-FFF2-40B4-BE49-F238E27FC236}">
                          <a16:creationId xmlns:a16="http://schemas.microsoft.com/office/drawing/2014/main" id="{CA850A76-3690-45F5-8784-8CF27558F643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280881" y="9076"/>
                      <a:ext cx="0" cy="2159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4" name="Прямая соединительная линия 93">
                      <a:extLst>
                        <a:ext uri="{FF2B5EF4-FFF2-40B4-BE49-F238E27FC236}">
                          <a16:creationId xmlns:a16="http://schemas.microsoft.com/office/drawing/2014/main" id="{C4033520-6D7D-46FD-BE88-8AE310C8A9B9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269536" y="0"/>
                      <a:ext cx="143510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5" name="Прямая соединительная линия 94">
                      <a:extLst>
                        <a:ext uri="{FF2B5EF4-FFF2-40B4-BE49-F238E27FC236}">
                          <a16:creationId xmlns:a16="http://schemas.microsoft.com/office/drawing/2014/main" id="{32D4BEC7-C9AB-48CF-A81F-5CFC22E20603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403172" y="4538"/>
                      <a:ext cx="0" cy="2159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87" name="Группа 86">
                    <a:extLst>
                      <a:ext uri="{FF2B5EF4-FFF2-40B4-BE49-F238E27FC236}">
                        <a16:creationId xmlns:a16="http://schemas.microsoft.com/office/drawing/2014/main" id="{CAED1CC9-66B5-4193-80FF-B71F7C27CBF9}"/>
                      </a:ext>
                    </a:extLst>
                  </p:cNvPr>
                  <p:cNvGrpSpPr/>
                  <p:nvPr/>
                </p:nvGrpSpPr>
                <p:grpSpPr>
                  <a:xfrm>
                    <a:off x="780530" y="0"/>
                    <a:ext cx="412750" cy="224976"/>
                    <a:chOff x="0" y="0"/>
                    <a:chExt cx="413046" cy="224976"/>
                  </a:xfrm>
                </p:grpSpPr>
                <p:cxnSp>
                  <p:nvCxnSpPr>
                    <p:cNvPr id="88" name="Прямая соединительная линия 87">
                      <a:extLst>
                        <a:ext uri="{FF2B5EF4-FFF2-40B4-BE49-F238E27FC236}">
                          <a16:creationId xmlns:a16="http://schemas.microsoft.com/office/drawing/2014/main" id="{63A23C35-6959-41F5-B951-285CCF94ECF8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0" y="216707"/>
                      <a:ext cx="287655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9" name="Прямая соединительная линия 88">
                      <a:extLst>
                        <a:ext uri="{FF2B5EF4-FFF2-40B4-BE49-F238E27FC236}">
                          <a16:creationId xmlns:a16="http://schemas.microsoft.com/office/drawing/2014/main" id="{8CE6014D-FD3B-40DB-AFFD-58DC249A6218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280881" y="9076"/>
                      <a:ext cx="0" cy="2159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0" name="Прямая соединительная линия 89">
                      <a:extLst>
                        <a:ext uri="{FF2B5EF4-FFF2-40B4-BE49-F238E27FC236}">
                          <a16:creationId xmlns:a16="http://schemas.microsoft.com/office/drawing/2014/main" id="{3BFBC1F8-6EFF-4843-971A-A5DE118BB377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269536" y="0"/>
                      <a:ext cx="143510" cy="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91" name="Прямая соединительная линия 90">
                      <a:extLst>
                        <a:ext uri="{FF2B5EF4-FFF2-40B4-BE49-F238E27FC236}">
                          <a16:creationId xmlns:a16="http://schemas.microsoft.com/office/drawing/2014/main" id="{D43B827A-8229-4A1E-A8A0-4506814B2034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400901" y="4538"/>
                      <a:ext cx="0" cy="215900"/>
                    </a:xfrm>
                    <a:prstGeom prst="line">
                      <a:avLst/>
                    </a:prstGeom>
                    <a:ln w="25400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cxnSp>
              <p:nvCxnSpPr>
                <p:cNvPr id="82" name="Прямая соединительная линия 81">
                  <a:extLst>
                    <a:ext uri="{FF2B5EF4-FFF2-40B4-BE49-F238E27FC236}">
                      <a16:creationId xmlns:a16="http://schemas.microsoft.com/office/drawing/2014/main" id="{1C03DAA7-6B13-49C6-BB0F-6494AB67D8C8}"/>
                    </a:ext>
                  </a:extLst>
                </p:cNvPr>
                <p:cNvCxnSpPr/>
                <p:nvPr/>
              </p:nvCxnSpPr>
              <p:spPr>
                <a:xfrm>
                  <a:off x="1958132" y="208746"/>
                  <a:ext cx="262158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9" name="Группа 58">
                <a:extLst>
                  <a:ext uri="{FF2B5EF4-FFF2-40B4-BE49-F238E27FC236}">
                    <a16:creationId xmlns:a16="http://schemas.microsoft.com/office/drawing/2014/main" id="{9DB80890-4908-4C21-8E5F-76ADD833219D}"/>
                  </a:ext>
                </a:extLst>
              </p:cNvPr>
              <p:cNvGrpSpPr/>
              <p:nvPr/>
            </p:nvGrpSpPr>
            <p:grpSpPr>
              <a:xfrm>
                <a:off x="3068" y="475611"/>
                <a:ext cx="2221229" cy="217860"/>
                <a:chOff x="0" y="0"/>
                <a:chExt cx="2221272" cy="217860"/>
              </a:xfrm>
            </p:grpSpPr>
            <p:cxnSp>
              <p:nvCxnSpPr>
                <p:cNvPr id="72" name="Прямая соединительная линия 71">
                  <a:extLst>
                    <a:ext uri="{FF2B5EF4-FFF2-40B4-BE49-F238E27FC236}">
                      <a16:creationId xmlns:a16="http://schemas.microsoft.com/office/drawing/2014/main" id="{CE84B1DE-0BA1-40C7-9E46-51447739ED30}"/>
                    </a:ext>
                  </a:extLst>
                </p:cNvPr>
                <p:cNvCxnSpPr/>
                <p:nvPr/>
              </p:nvCxnSpPr>
              <p:spPr>
                <a:xfrm>
                  <a:off x="0" y="217860"/>
                  <a:ext cx="61200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Прямая соединительная линия 72">
                  <a:extLst>
                    <a:ext uri="{FF2B5EF4-FFF2-40B4-BE49-F238E27FC236}">
                      <a16:creationId xmlns:a16="http://schemas.microsoft.com/office/drawing/2014/main" id="{F4F07764-8F74-496B-A4EA-3C38B04FF962}"/>
                    </a:ext>
                  </a:extLst>
                </p:cNvPr>
                <p:cNvCxnSpPr/>
                <p:nvPr/>
              </p:nvCxnSpPr>
              <p:spPr>
                <a:xfrm flipV="1">
                  <a:off x="598349" y="0"/>
                  <a:ext cx="0" cy="215265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Прямая соединительная линия 73">
                  <a:extLst>
                    <a:ext uri="{FF2B5EF4-FFF2-40B4-BE49-F238E27FC236}">
                      <a16:creationId xmlns:a16="http://schemas.microsoft.com/office/drawing/2014/main" id="{EE663C7A-D238-465E-80A9-F0FA8D923201}"/>
                    </a:ext>
                  </a:extLst>
                </p:cNvPr>
                <p:cNvCxnSpPr/>
                <p:nvPr/>
              </p:nvCxnSpPr>
              <p:spPr>
                <a:xfrm>
                  <a:off x="586075" y="0"/>
                  <a:ext cx="276745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Прямая соединительная линия 74">
                  <a:extLst>
                    <a:ext uri="{FF2B5EF4-FFF2-40B4-BE49-F238E27FC236}">
                      <a16:creationId xmlns:a16="http://schemas.microsoft.com/office/drawing/2014/main" id="{4ABF9685-BEA5-413C-BB24-9B4F7E0EFDFC}"/>
                    </a:ext>
                  </a:extLst>
                </p:cNvPr>
                <p:cNvCxnSpPr/>
                <p:nvPr/>
              </p:nvCxnSpPr>
              <p:spPr>
                <a:xfrm flipV="1">
                  <a:off x="853031" y="0"/>
                  <a:ext cx="0" cy="215265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Прямая соединительная линия 75">
                  <a:extLst>
                    <a:ext uri="{FF2B5EF4-FFF2-40B4-BE49-F238E27FC236}">
                      <a16:creationId xmlns:a16="http://schemas.microsoft.com/office/drawing/2014/main" id="{E28098E6-CC2F-452A-83B7-BFFAF094D7B9}"/>
                    </a:ext>
                  </a:extLst>
                </p:cNvPr>
                <p:cNvCxnSpPr/>
                <p:nvPr/>
              </p:nvCxnSpPr>
              <p:spPr>
                <a:xfrm>
                  <a:off x="840757" y="214792"/>
                  <a:ext cx="14400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Прямая соединительная линия 76">
                  <a:extLst>
                    <a:ext uri="{FF2B5EF4-FFF2-40B4-BE49-F238E27FC236}">
                      <a16:creationId xmlns:a16="http://schemas.microsoft.com/office/drawing/2014/main" id="{AD0B9451-2282-40F5-A444-AB44F7723655}"/>
                    </a:ext>
                  </a:extLst>
                </p:cNvPr>
                <p:cNvCxnSpPr/>
                <p:nvPr/>
              </p:nvCxnSpPr>
              <p:spPr>
                <a:xfrm flipV="1">
                  <a:off x="972700" y="0"/>
                  <a:ext cx="0" cy="215265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Прямая соединительная линия 77">
                  <a:extLst>
                    <a:ext uri="{FF2B5EF4-FFF2-40B4-BE49-F238E27FC236}">
                      <a16:creationId xmlns:a16="http://schemas.microsoft.com/office/drawing/2014/main" id="{70CEA911-0EA4-4D42-9D0B-E18B154C93B1}"/>
                    </a:ext>
                  </a:extLst>
                </p:cNvPr>
                <p:cNvCxnSpPr/>
                <p:nvPr/>
              </p:nvCxnSpPr>
              <p:spPr>
                <a:xfrm>
                  <a:off x="963495" y="0"/>
                  <a:ext cx="32400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Прямая соединительная линия 78">
                  <a:extLst>
                    <a:ext uri="{FF2B5EF4-FFF2-40B4-BE49-F238E27FC236}">
                      <a16:creationId xmlns:a16="http://schemas.microsoft.com/office/drawing/2014/main" id="{65AF7E89-0526-4A39-A416-14DCFBB9DB03}"/>
                    </a:ext>
                  </a:extLst>
                </p:cNvPr>
                <p:cNvCxnSpPr/>
                <p:nvPr/>
              </p:nvCxnSpPr>
              <p:spPr>
                <a:xfrm flipV="1">
                  <a:off x="1276478" y="0"/>
                  <a:ext cx="0" cy="215265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Прямая соединительная линия 79">
                  <a:extLst>
                    <a:ext uri="{FF2B5EF4-FFF2-40B4-BE49-F238E27FC236}">
                      <a16:creationId xmlns:a16="http://schemas.microsoft.com/office/drawing/2014/main" id="{2F069961-91E4-4146-AC2F-B056D5412419}"/>
                    </a:ext>
                  </a:extLst>
                </p:cNvPr>
                <p:cNvCxnSpPr/>
                <p:nvPr/>
              </p:nvCxnSpPr>
              <p:spPr>
                <a:xfrm>
                  <a:off x="1267272" y="211723"/>
                  <a:ext cx="95400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0" name="Группа 59">
                <a:extLst>
                  <a:ext uri="{FF2B5EF4-FFF2-40B4-BE49-F238E27FC236}">
                    <a16:creationId xmlns:a16="http://schemas.microsoft.com/office/drawing/2014/main" id="{859934A7-3A79-4C42-B848-768371F8DD77}"/>
                  </a:ext>
                </a:extLst>
              </p:cNvPr>
              <p:cNvGrpSpPr/>
              <p:nvPr/>
            </p:nvGrpSpPr>
            <p:grpSpPr>
              <a:xfrm>
                <a:off x="6137" y="791662"/>
                <a:ext cx="2226307" cy="215265"/>
                <a:chOff x="0" y="0"/>
                <a:chExt cx="2226636" cy="215265"/>
              </a:xfrm>
            </p:grpSpPr>
            <p:cxnSp>
              <p:nvCxnSpPr>
                <p:cNvPr id="67" name="Прямая соединительная линия 66">
                  <a:extLst>
                    <a:ext uri="{FF2B5EF4-FFF2-40B4-BE49-F238E27FC236}">
                      <a16:creationId xmlns:a16="http://schemas.microsoft.com/office/drawing/2014/main" id="{A62634A1-9F56-40CF-AE69-BA85B17B1A47}"/>
                    </a:ext>
                  </a:extLst>
                </p:cNvPr>
                <p:cNvCxnSpPr/>
                <p:nvPr/>
              </p:nvCxnSpPr>
              <p:spPr>
                <a:xfrm>
                  <a:off x="0" y="0"/>
                  <a:ext cx="46800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Прямая соединительная линия 67">
                  <a:extLst>
                    <a:ext uri="{FF2B5EF4-FFF2-40B4-BE49-F238E27FC236}">
                      <a16:creationId xmlns:a16="http://schemas.microsoft.com/office/drawing/2014/main" id="{7B03EC73-1F73-4507-AF34-9164E3A37636}"/>
                    </a:ext>
                  </a:extLst>
                </p:cNvPr>
                <p:cNvCxnSpPr/>
                <p:nvPr/>
              </p:nvCxnSpPr>
              <p:spPr>
                <a:xfrm flipV="1">
                  <a:off x="454131" y="0"/>
                  <a:ext cx="0" cy="215265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Прямая соединительная линия 68">
                  <a:extLst>
                    <a:ext uri="{FF2B5EF4-FFF2-40B4-BE49-F238E27FC236}">
                      <a16:creationId xmlns:a16="http://schemas.microsoft.com/office/drawing/2014/main" id="{295216C6-92EF-45CE-B237-3C2E1BDEF49B}"/>
                    </a:ext>
                  </a:extLst>
                </p:cNvPr>
                <p:cNvCxnSpPr/>
                <p:nvPr/>
              </p:nvCxnSpPr>
              <p:spPr>
                <a:xfrm>
                  <a:off x="444926" y="214792"/>
                  <a:ext cx="135000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Прямая соединительная линия 69">
                  <a:extLst>
                    <a:ext uri="{FF2B5EF4-FFF2-40B4-BE49-F238E27FC236}">
                      <a16:creationId xmlns:a16="http://schemas.microsoft.com/office/drawing/2014/main" id="{CC90388D-AA2F-45CD-BC73-4DD008EA0DAA}"/>
                    </a:ext>
                  </a:extLst>
                </p:cNvPr>
                <p:cNvCxnSpPr/>
                <p:nvPr/>
              </p:nvCxnSpPr>
              <p:spPr>
                <a:xfrm flipV="1">
                  <a:off x="1785841" y="0"/>
                  <a:ext cx="0" cy="215265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Прямая соединительная линия 70">
                  <a:extLst>
                    <a:ext uri="{FF2B5EF4-FFF2-40B4-BE49-F238E27FC236}">
                      <a16:creationId xmlns:a16="http://schemas.microsoft.com/office/drawing/2014/main" id="{7CBA771C-38CD-4378-8797-B65921BD0637}"/>
                    </a:ext>
                  </a:extLst>
                </p:cNvPr>
                <p:cNvCxnSpPr/>
                <p:nvPr/>
              </p:nvCxnSpPr>
              <p:spPr>
                <a:xfrm flipV="1">
                  <a:off x="1776636" y="0"/>
                  <a:ext cx="450000" cy="1905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1" name="Группа 60">
                <a:extLst>
                  <a:ext uri="{FF2B5EF4-FFF2-40B4-BE49-F238E27FC236}">
                    <a16:creationId xmlns:a16="http://schemas.microsoft.com/office/drawing/2014/main" id="{5FC8BAB6-CCF1-4976-83BF-0D90566C706D}"/>
                  </a:ext>
                </a:extLst>
              </p:cNvPr>
              <p:cNvGrpSpPr/>
              <p:nvPr/>
            </p:nvGrpSpPr>
            <p:grpSpPr>
              <a:xfrm>
                <a:off x="12274" y="1098508"/>
                <a:ext cx="2209165" cy="224254"/>
                <a:chOff x="0" y="-929"/>
                <a:chExt cx="2209165" cy="224254"/>
              </a:xfrm>
            </p:grpSpPr>
            <p:cxnSp>
              <p:nvCxnSpPr>
                <p:cNvPr id="62" name="Прямая соединительная линия 61">
                  <a:extLst>
                    <a:ext uri="{FF2B5EF4-FFF2-40B4-BE49-F238E27FC236}">
                      <a16:creationId xmlns:a16="http://schemas.microsoft.com/office/drawing/2014/main" id="{5ED0947E-5DC9-4952-8181-D8C774E393E2}"/>
                    </a:ext>
                  </a:extLst>
                </p:cNvPr>
                <p:cNvCxnSpPr/>
                <p:nvPr/>
              </p:nvCxnSpPr>
              <p:spPr>
                <a:xfrm>
                  <a:off x="0" y="214792"/>
                  <a:ext cx="66600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Прямая соединительная линия 62">
                  <a:extLst>
                    <a:ext uri="{FF2B5EF4-FFF2-40B4-BE49-F238E27FC236}">
                      <a16:creationId xmlns:a16="http://schemas.microsoft.com/office/drawing/2014/main" id="{1FC5DE63-4903-4E70-8561-6341A1CE4649}"/>
                    </a:ext>
                  </a:extLst>
                </p:cNvPr>
                <p:cNvCxnSpPr/>
                <p:nvPr/>
              </p:nvCxnSpPr>
              <p:spPr>
                <a:xfrm flipV="1">
                  <a:off x="661640" y="-929"/>
                  <a:ext cx="0" cy="215722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Прямая соединительная линия 63">
                  <a:extLst>
                    <a:ext uri="{FF2B5EF4-FFF2-40B4-BE49-F238E27FC236}">
                      <a16:creationId xmlns:a16="http://schemas.microsoft.com/office/drawing/2014/main" id="{CFB23C36-FA52-4E17-89D1-748D6D8EB237}"/>
                    </a:ext>
                  </a:extLst>
                </p:cNvPr>
                <p:cNvCxnSpPr/>
                <p:nvPr/>
              </p:nvCxnSpPr>
              <p:spPr>
                <a:xfrm>
                  <a:off x="655410" y="11320"/>
                  <a:ext cx="118800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Прямая соединительная линия 64">
                  <a:extLst>
                    <a:ext uri="{FF2B5EF4-FFF2-40B4-BE49-F238E27FC236}">
                      <a16:creationId xmlns:a16="http://schemas.microsoft.com/office/drawing/2014/main" id="{D0EF607F-9789-4C16-94F0-DE7A269D2D2F}"/>
                    </a:ext>
                  </a:extLst>
                </p:cNvPr>
                <p:cNvCxnSpPr/>
                <p:nvPr/>
              </p:nvCxnSpPr>
              <p:spPr>
                <a:xfrm flipV="1">
                  <a:off x="1832318" y="7603"/>
                  <a:ext cx="0" cy="215722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Прямая соединительная линия 65">
                  <a:extLst>
                    <a:ext uri="{FF2B5EF4-FFF2-40B4-BE49-F238E27FC236}">
                      <a16:creationId xmlns:a16="http://schemas.microsoft.com/office/drawing/2014/main" id="{3E24B398-AE9C-4FA0-A836-03297F5A5739}"/>
                    </a:ext>
                  </a:extLst>
                </p:cNvPr>
                <p:cNvCxnSpPr/>
                <p:nvPr/>
              </p:nvCxnSpPr>
              <p:spPr>
                <a:xfrm>
                  <a:off x="1820926" y="221517"/>
                  <a:ext cx="388239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7" name="Поле 189">
              <a:extLst>
                <a:ext uri="{FF2B5EF4-FFF2-40B4-BE49-F238E27FC236}">
                  <a16:creationId xmlns:a16="http://schemas.microsoft.com/office/drawing/2014/main" id="{6529D0C3-4AF9-4A14-82F5-A676DD53C101}"/>
                </a:ext>
              </a:extLst>
            </p:cNvPr>
            <p:cNvSpPr txBox="1"/>
            <p:nvPr/>
          </p:nvSpPr>
          <p:spPr>
            <a:xfrm>
              <a:off x="6136" y="0"/>
              <a:ext cx="270024" cy="2485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200" i="1">
                  <a:effectLst/>
                  <a:latin typeface="Times New Roman"/>
                  <a:ea typeface="Calibri"/>
                  <a:cs typeface="Times New Roman"/>
                </a:rPr>
                <a:t>C</a:t>
              </a:r>
              <a:endParaRPr lang="ru-RU" sz="1100">
                <a:effectLst/>
                <a:ea typeface="Calibri"/>
                <a:cs typeface="Times New Roman"/>
              </a:endParaRPr>
            </a:p>
          </p:txBody>
        </p:sp>
        <p:sp>
          <p:nvSpPr>
            <p:cNvPr id="48" name="Поле 190">
              <a:extLst>
                <a:ext uri="{FF2B5EF4-FFF2-40B4-BE49-F238E27FC236}">
                  <a16:creationId xmlns:a16="http://schemas.microsoft.com/office/drawing/2014/main" id="{444939AC-0CEA-4784-AEB8-E4EC9FFC81A5}"/>
                </a:ext>
              </a:extLst>
            </p:cNvPr>
            <p:cNvSpPr txBox="1"/>
            <p:nvPr/>
          </p:nvSpPr>
          <p:spPr>
            <a:xfrm>
              <a:off x="6136" y="395831"/>
              <a:ext cx="270024" cy="2485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200" i="1">
                  <a:effectLst/>
                  <a:latin typeface="Times New Roman"/>
                  <a:ea typeface="Calibri"/>
                  <a:cs typeface="Times New Roman"/>
                </a:rPr>
                <a:t>S</a:t>
              </a:r>
              <a:endParaRPr lang="ru-RU" sz="1100">
                <a:effectLst/>
                <a:ea typeface="Calibri"/>
                <a:cs typeface="Times New Roman"/>
              </a:endParaRPr>
            </a:p>
          </p:txBody>
        </p:sp>
        <p:sp>
          <p:nvSpPr>
            <p:cNvPr id="49" name="Поле 191">
              <a:extLst>
                <a:ext uri="{FF2B5EF4-FFF2-40B4-BE49-F238E27FC236}">
                  <a16:creationId xmlns:a16="http://schemas.microsoft.com/office/drawing/2014/main" id="{750A9CE0-0BFA-42A7-AEBF-507597A4C3B9}"/>
                </a:ext>
              </a:extLst>
            </p:cNvPr>
            <p:cNvSpPr txBox="1"/>
            <p:nvPr/>
          </p:nvSpPr>
          <p:spPr>
            <a:xfrm>
              <a:off x="6136" y="751772"/>
              <a:ext cx="270024" cy="2485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200" i="1">
                  <a:effectLst/>
                  <a:latin typeface="Times New Roman"/>
                  <a:ea typeface="Calibri"/>
                  <a:cs typeface="Times New Roman"/>
                </a:rPr>
                <a:t>R</a:t>
              </a:r>
              <a:endParaRPr lang="ru-RU" sz="1100">
                <a:effectLst/>
                <a:ea typeface="Calibri"/>
                <a:cs typeface="Times New Roman"/>
              </a:endParaRPr>
            </a:p>
          </p:txBody>
        </p:sp>
        <p:sp>
          <p:nvSpPr>
            <p:cNvPr id="50" name="Поле 192">
              <a:extLst>
                <a:ext uri="{FF2B5EF4-FFF2-40B4-BE49-F238E27FC236}">
                  <a16:creationId xmlns:a16="http://schemas.microsoft.com/office/drawing/2014/main" id="{DAB66218-3C58-4695-B658-35A987D8D6BF}"/>
                </a:ext>
              </a:extLst>
            </p:cNvPr>
            <p:cNvSpPr txBox="1"/>
            <p:nvPr/>
          </p:nvSpPr>
          <p:spPr>
            <a:xfrm>
              <a:off x="0" y="1052480"/>
              <a:ext cx="270024" cy="282568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200" i="1">
                  <a:effectLst/>
                  <a:latin typeface="Times New Roman"/>
                  <a:ea typeface="Calibri"/>
                  <a:cs typeface="Times New Roman"/>
                </a:rPr>
                <a:t>Q</a:t>
              </a:r>
              <a:endParaRPr lang="ru-RU" sz="1100">
                <a:effectLst/>
                <a:ea typeface="Calibri"/>
                <a:cs typeface="Times New Roman"/>
              </a:endParaRPr>
            </a:p>
          </p:txBody>
        </p:sp>
        <p:sp>
          <p:nvSpPr>
            <p:cNvPr id="51" name="Поле 193">
              <a:extLst>
                <a:ext uri="{FF2B5EF4-FFF2-40B4-BE49-F238E27FC236}">
                  <a16:creationId xmlns:a16="http://schemas.microsoft.com/office/drawing/2014/main" id="{6FA6DDD6-269E-4909-952D-BE118422A9D1}"/>
                </a:ext>
              </a:extLst>
            </p:cNvPr>
            <p:cNvSpPr txBox="1"/>
            <p:nvPr/>
          </p:nvSpPr>
          <p:spPr>
            <a:xfrm>
              <a:off x="2546818" y="1104644"/>
              <a:ext cx="270024" cy="2485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200" i="1">
                  <a:effectLst/>
                  <a:latin typeface="Times New Roman"/>
                  <a:ea typeface="Calibri"/>
                  <a:cs typeface="Times New Roman"/>
                </a:rPr>
                <a:t>t</a:t>
              </a:r>
              <a:endParaRPr lang="ru-RU" sz="1100">
                <a:effectLst/>
                <a:ea typeface="Calibri"/>
                <a:cs typeface="Times New Roman"/>
              </a:endParaRPr>
            </a:p>
          </p:txBody>
        </p:sp>
      </p:grpSp>
      <p:grpSp>
        <p:nvGrpSpPr>
          <p:cNvPr id="110" name="Группа 109">
            <a:extLst>
              <a:ext uri="{FF2B5EF4-FFF2-40B4-BE49-F238E27FC236}">
                <a16:creationId xmlns:a16="http://schemas.microsoft.com/office/drawing/2014/main" id="{B6E902C3-50F3-465E-819A-5407126B2FA9}"/>
              </a:ext>
            </a:extLst>
          </p:cNvPr>
          <p:cNvGrpSpPr/>
          <p:nvPr/>
        </p:nvGrpSpPr>
        <p:grpSpPr>
          <a:xfrm>
            <a:off x="3536848" y="857955"/>
            <a:ext cx="1780132" cy="1453141"/>
            <a:chOff x="0" y="0"/>
            <a:chExt cx="1866265" cy="1477190"/>
          </a:xfrm>
        </p:grpSpPr>
        <p:grpSp>
          <p:nvGrpSpPr>
            <p:cNvPr id="111" name="Группа 110">
              <a:extLst>
                <a:ext uri="{FF2B5EF4-FFF2-40B4-BE49-F238E27FC236}">
                  <a16:creationId xmlns:a16="http://schemas.microsoft.com/office/drawing/2014/main" id="{C8385BC9-3110-46FB-AD56-D88D50DE33DA}"/>
                </a:ext>
              </a:extLst>
            </p:cNvPr>
            <p:cNvGrpSpPr/>
            <p:nvPr/>
          </p:nvGrpSpPr>
          <p:grpSpPr>
            <a:xfrm>
              <a:off x="0" y="0"/>
              <a:ext cx="1866265" cy="1477190"/>
              <a:chOff x="0" y="0"/>
              <a:chExt cx="1866265" cy="1477645"/>
            </a:xfrm>
          </p:grpSpPr>
          <p:grpSp>
            <p:nvGrpSpPr>
              <p:cNvPr id="115" name="Группа 114">
                <a:extLst>
                  <a:ext uri="{FF2B5EF4-FFF2-40B4-BE49-F238E27FC236}">
                    <a16:creationId xmlns:a16="http://schemas.microsoft.com/office/drawing/2014/main" id="{6AA15DBC-D546-41E7-BDC9-3C6EDAFEACBC}"/>
                  </a:ext>
                </a:extLst>
              </p:cNvPr>
              <p:cNvGrpSpPr/>
              <p:nvPr/>
            </p:nvGrpSpPr>
            <p:grpSpPr>
              <a:xfrm>
                <a:off x="0" y="37645"/>
                <a:ext cx="1866265" cy="1440000"/>
                <a:chOff x="0" y="37645"/>
                <a:chExt cx="1866265" cy="1440000"/>
              </a:xfrm>
            </p:grpSpPr>
            <p:cxnSp>
              <p:nvCxnSpPr>
                <p:cNvPr id="118" name="Прямая соединительная линия 117">
                  <a:extLst>
                    <a:ext uri="{FF2B5EF4-FFF2-40B4-BE49-F238E27FC236}">
                      <a16:creationId xmlns:a16="http://schemas.microsoft.com/office/drawing/2014/main" id="{EF6A5AA3-6DF5-4BBB-832A-9DAB3D293CCE}"/>
                    </a:ext>
                  </a:extLst>
                </p:cNvPr>
                <p:cNvCxnSpPr/>
                <p:nvPr/>
              </p:nvCxnSpPr>
              <p:spPr>
                <a:xfrm>
                  <a:off x="1381125" y="342900"/>
                  <a:ext cx="485140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19" name="Поле 8">
                  <a:extLst>
                    <a:ext uri="{FF2B5EF4-FFF2-40B4-BE49-F238E27FC236}">
                      <a16:creationId xmlns:a16="http://schemas.microsoft.com/office/drawing/2014/main" id="{4F98750E-4803-4970-8D2D-C702CE9BB733}"/>
                    </a:ext>
                  </a:extLst>
                </p:cNvPr>
                <p:cNvSpPr txBox="1"/>
                <p:nvPr/>
              </p:nvSpPr>
              <p:spPr>
                <a:xfrm>
                  <a:off x="485775" y="168261"/>
                  <a:ext cx="381000" cy="361854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15000"/>
                    </a:lnSpc>
                    <a:spcAft>
                      <a:spcPts val="1000"/>
                    </a:spcAft>
                  </a:pPr>
                  <a:r>
                    <a:rPr lang="ru-RU" sz="1800" i="1" kern="1200" dirty="0">
                      <a:solidFill>
                        <a:srgbClr val="000000"/>
                      </a:solidFill>
                      <a:effectLst/>
                      <a:latin typeface="Times New Roman"/>
                      <a:ea typeface="Calibri"/>
                      <a:cs typeface="Times New Roman"/>
                    </a:rPr>
                    <a:t>S</a:t>
                  </a:r>
                  <a:endParaRPr lang="ru-RU" sz="1200" dirty="0">
                    <a:effectLst/>
                    <a:latin typeface="Times New Roman"/>
                    <a:ea typeface="Times New Roman"/>
                  </a:endParaRPr>
                </a:p>
              </p:txBody>
            </p:sp>
            <p:grpSp>
              <p:nvGrpSpPr>
                <p:cNvPr id="120" name="Группа 119">
                  <a:extLst>
                    <a:ext uri="{FF2B5EF4-FFF2-40B4-BE49-F238E27FC236}">
                      <a16:creationId xmlns:a16="http://schemas.microsoft.com/office/drawing/2014/main" id="{BB6540BE-CCE3-4F68-AC7F-F0906F7D57E7}"/>
                    </a:ext>
                  </a:extLst>
                </p:cNvPr>
                <p:cNvGrpSpPr/>
                <p:nvPr/>
              </p:nvGrpSpPr>
              <p:grpSpPr>
                <a:xfrm>
                  <a:off x="0" y="37645"/>
                  <a:ext cx="1391571" cy="1440000"/>
                  <a:chOff x="0" y="37645"/>
                  <a:chExt cx="1391571" cy="1440000"/>
                </a:xfrm>
              </p:grpSpPr>
              <p:sp>
                <p:nvSpPr>
                  <p:cNvPr id="123" name="Прямоугольник 122">
                    <a:extLst>
                      <a:ext uri="{FF2B5EF4-FFF2-40B4-BE49-F238E27FC236}">
                        <a16:creationId xmlns:a16="http://schemas.microsoft.com/office/drawing/2014/main" id="{4700255F-2835-4A80-86F5-EDCCA3644D35}"/>
                      </a:ext>
                    </a:extLst>
                  </p:cNvPr>
                  <p:cNvSpPr/>
                  <p:nvPr/>
                </p:nvSpPr>
                <p:spPr>
                  <a:xfrm>
                    <a:off x="491571" y="37645"/>
                    <a:ext cx="900000" cy="1440000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15000"/>
                      </a:lnSpc>
                      <a:spcAft>
                        <a:spcPts val="1000"/>
                      </a:spcAft>
                    </a:pPr>
                    <a:r>
                      <a:rPr lang="ru-RU" sz="1100" kern="1200">
                        <a:solidFill>
                          <a:srgbClr val="FFFFFF"/>
                        </a:solidFill>
                        <a:effectLst/>
                        <a:ea typeface="Times New Roman"/>
                      </a:rPr>
                      <a:t> </a:t>
                    </a:r>
                    <a:endParaRPr lang="ru-RU" sz="1200">
                      <a:effectLst/>
                      <a:latin typeface="Times New Roman"/>
                      <a:ea typeface="Times New Roman"/>
                    </a:endParaRPr>
                  </a:p>
                  <a:p>
                    <a:pPr>
                      <a:lnSpc>
                        <a:spcPct val="115000"/>
                      </a:lnSpc>
                      <a:spcAft>
                        <a:spcPts val="1000"/>
                      </a:spcAft>
                    </a:pPr>
                    <a:r>
                      <a:rPr lang="ru-RU" sz="1100">
                        <a:effectLst/>
                        <a:ea typeface="Calibri"/>
                        <a:cs typeface="Times New Roman"/>
                      </a:rPr>
                      <a:t> </a:t>
                    </a:r>
                  </a:p>
                </p:txBody>
              </p:sp>
              <p:grpSp>
                <p:nvGrpSpPr>
                  <p:cNvPr id="124" name="Группа 123">
                    <a:extLst>
                      <a:ext uri="{FF2B5EF4-FFF2-40B4-BE49-F238E27FC236}">
                        <a16:creationId xmlns:a16="http://schemas.microsoft.com/office/drawing/2014/main" id="{9F70ACD6-0001-4CAE-9957-63F6B3D72ED5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342900"/>
                    <a:ext cx="485775" cy="828675"/>
                    <a:chOff x="0" y="342900"/>
                    <a:chExt cx="485775" cy="828675"/>
                  </a:xfrm>
                </p:grpSpPr>
                <p:cxnSp>
                  <p:nvCxnSpPr>
                    <p:cNvPr id="126" name="Прямая соединительная линия 125">
                      <a:extLst>
                        <a:ext uri="{FF2B5EF4-FFF2-40B4-BE49-F238E27FC236}">
                          <a16:creationId xmlns:a16="http://schemas.microsoft.com/office/drawing/2014/main" id="{833BB485-0570-445E-B1E7-FD4FBAC99CE0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0" y="342900"/>
                      <a:ext cx="485775" cy="0"/>
                    </a:xfrm>
                    <a:prstGeom prst="line">
                      <a:avLst/>
                    </a:prstGeom>
                    <a:ln w="19050"/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27" name="Прямая соединительная линия 126">
                      <a:extLst>
                        <a:ext uri="{FF2B5EF4-FFF2-40B4-BE49-F238E27FC236}">
                          <a16:creationId xmlns:a16="http://schemas.microsoft.com/office/drawing/2014/main" id="{05F0E2F4-0943-4183-A415-1654F9D244C9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0" y="1171575"/>
                      <a:ext cx="485775" cy="0"/>
                    </a:xfrm>
                    <a:prstGeom prst="line">
                      <a:avLst/>
                    </a:prstGeom>
                    <a:ln w="19050"/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25" name="Прямая соединительная линия 124">
                    <a:extLst>
                      <a:ext uri="{FF2B5EF4-FFF2-40B4-BE49-F238E27FC236}">
                        <a16:creationId xmlns:a16="http://schemas.microsoft.com/office/drawing/2014/main" id="{AFCEF91C-C23C-4695-B508-2EDD7A8E5E36}"/>
                      </a:ext>
                    </a:extLst>
                  </p:cNvPr>
                  <p:cNvCxnSpPr/>
                  <p:nvPr/>
                </p:nvCxnSpPr>
                <p:spPr>
                  <a:xfrm>
                    <a:off x="866775" y="38100"/>
                    <a:ext cx="0" cy="1439545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21" name="Поле 9">
                  <a:extLst>
                    <a:ext uri="{FF2B5EF4-FFF2-40B4-BE49-F238E27FC236}">
                      <a16:creationId xmlns:a16="http://schemas.microsoft.com/office/drawing/2014/main" id="{2F0B157C-E301-4C0E-9E92-C96CB676714A}"/>
                    </a:ext>
                  </a:extLst>
                </p:cNvPr>
                <p:cNvSpPr txBox="1"/>
                <p:nvPr/>
              </p:nvSpPr>
              <p:spPr>
                <a:xfrm>
                  <a:off x="485775" y="981105"/>
                  <a:ext cx="381000" cy="361854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15000"/>
                    </a:lnSpc>
                    <a:spcAft>
                      <a:spcPts val="1000"/>
                    </a:spcAft>
                  </a:pPr>
                  <a:r>
                    <a:rPr lang="ru-RU" sz="1800" i="1" kern="1200">
                      <a:solidFill>
                        <a:srgbClr val="000000"/>
                      </a:solidFill>
                      <a:effectLst/>
                      <a:latin typeface="Times New Roman"/>
                      <a:ea typeface="Calibri"/>
                      <a:cs typeface="Times New Roman"/>
                    </a:rPr>
                    <a:t>R</a:t>
                  </a:r>
                  <a:endParaRPr lang="ru-RU" sz="1200">
                    <a:effectLst/>
                    <a:latin typeface="Times New Roman"/>
                    <a:ea typeface="Times New Roman"/>
                  </a:endParaRPr>
                </a:p>
              </p:txBody>
            </p:sp>
            <p:cxnSp>
              <p:nvCxnSpPr>
                <p:cNvPr id="122" name="Прямая соединительная линия 121">
                  <a:extLst>
                    <a:ext uri="{FF2B5EF4-FFF2-40B4-BE49-F238E27FC236}">
                      <a16:creationId xmlns:a16="http://schemas.microsoft.com/office/drawing/2014/main" id="{53EC3FD6-89FA-4D4B-9E0D-94359C999464}"/>
                    </a:ext>
                  </a:extLst>
                </p:cNvPr>
                <p:cNvCxnSpPr/>
                <p:nvPr/>
              </p:nvCxnSpPr>
              <p:spPr>
                <a:xfrm>
                  <a:off x="1381125" y="1171575"/>
                  <a:ext cx="485140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16" name="Овал 115">
                <a:extLst>
                  <a:ext uri="{FF2B5EF4-FFF2-40B4-BE49-F238E27FC236}">
                    <a16:creationId xmlns:a16="http://schemas.microsoft.com/office/drawing/2014/main" id="{887A524D-F9F9-4627-BD74-BFEAF7ECC9F2}"/>
                  </a:ext>
                </a:extLst>
              </p:cNvPr>
              <p:cNvSpPr/>
              <p:nvPr/>
            </p:nvSpPr>
            <p:spPr>
              <a:xfrm>
                <a:off x="1352550" y="1133475"/>
                <a:ext cx="72000" cy="720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100" kern="1200">
                    <a:solidFill>
                      <a:srgbClr val="FFFFFF"/>
                    </a:solidFill>
                    <a:effectLst/>
                    <a:ea typeface="Times New Roman"/>
                  </a:rPr>
                  <a:t> </a:t>
                </a:r>
                <a:endParaRPr lang="ru-RU" sz="1200">
                  <a:effectLst/>
                  <a:latin typeface="Times New Roman"/>
                  <a:ea typeface="Times New Roman"/>
                </a:endParaRPr>
              </a:p>
            </p:txBody>
          </p:sp>
          <p:sp>
            <p:nvSpPr>
              <p:cNvPr id="117" name="Поле 14">
                <a:extLst>
                  <a:ext uri="{FF2B5EF4-FFF2-40B4-BE49-F238E27FC236}">
                    <a16:creationId xmlns:a16="http://schemas.microsoft.com/office/drawing/2014/main" id="{8EEBF63A-0977-44E7-9B98-00741C26E935}"/>
                  </a:ext>
                </a:extLst>
              </p:cNvPr>
              <p:cNvSpPr txBox="1"/>
              <p:nvPr/>
            </p:nvSpPr>
            <p:spPr>
              <a:xfrm>
                <a:off x="895350" y="0"/>
                <a:ext cx="457200" cy="361740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600" i="1" kern="1200" dirty="0">
                    <a:solidFill>
                      <a:srgbClr val="000000"/>
                    </a:solidFill>
                    <a:effectLst/>
                    <a:latin typeface="Times New Roman"/>
                    <a:ea typeface="Calibri"/>
                    <a:cs typeface="Times New Roman"/>
                  </a:rPr>
                  <a:t>TT</a:t>
                </a:r>
                <a:endParaRPr lang="ru-RU" sz="1600" dirty="0">
                  <a:effectLst/>
                  <a:latin typeface="Times New Roman"/>
                  <a:ea typeface="Times New Roman"/>
                </a:endParaRPr>
              </a:p>
            </p:txBody>
          </p:sp>
        </p:grpSp>
        <p:cxnSp>
          <p:nvCxnSpPr>
            <p:cNvPr id="112" name="Прямая соединительная линия 111">
              <a:extLst>
                <a:ext uri="{FF2B5EF4-FFF2-40B4-BE49-F238E27FC236}">
                  <a16:creationId xmlns:a16="http://schemas.microsoft.com/office/drawing/2014/main" id="{07BF1620-EB05-43AC-ACDF-16091FA15195}"/>
                </a:ext>
              </a:extLst>
            </p:cNvPr>
            <p:cNvCxnSpPr/>
            <p:nvPr/>
          </p:nvCxnSpPr>
          <p:spPr>
            <a:xfrm>
              <a:off x="5286" y="739977"/>
              <a:ext cx="4857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Прямая соединительная линия 112">
              <a:extLst>
                <a:ext uri="{FF2B5EF4-FFF2-40B4-BE49-F238E27FC236}">
                  <a16:creationId xmlns:a16="http://schemas.microsoft.com/office/drawing/2014/main" id="{5EFE6645-9B3B-46E0-95AF-FAB4D2E5695B}"/>
                </a:ext>
              </a:extLst>
            </p:cNvPr>
            <p:cNvCxnSpPr/>
            <p:nvPr/>
          </p:nvCxnSpPr>
          <p:spPr>
            <a:xfrm flipH="1">
              <a:off x="422844" y="692407"/>
              <a:ext cx="137160" cy="11049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Поле 9">
              <a:extLst>
                <a:ext uri="{FF2B5EF4-FFF2-40B4-BE49-F238E27FC236}">
                  <a16:creationId xmlns:a16="http://schemas.microsoft.com/office/drawing/2014/main" id="{24522E81-1DCE-4908-A923-CD00B878D7A9}"/>
                </a:ext>
              </a:extLst>
            </p:cNvPr>
            <p:cNvSpPr txBox="1"/>
            <p:nvPr/>
          </p:nvSpPr>
          <p:spPr>
            <a:xfrm>
              <a:off x="496842" y="570839"/>
              <a:ext cx="381000" cy="361699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800" i="1" kern="1200">
                  <a:solidFill>
                    <a:srgbClr val="000000"/>
                  </a:solidFill>
                  <a:effectLst/>
                  <a:latin typeface="Times New Roman"/>
                  <a:ea typeface="Calibri"/>
                  <a:cs typeface="Times New Roman"/>
                </a:rPr>
                <a:t>C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</p:grp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3A05B06-0C83-4736-873C-8437CEFC17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987" y="2527487"/>
            <a:ext cx="3152238" cy="1971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69722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54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2259465" y="0"/>
            <a:ext cx="23391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Синхронный </a:t>
            </a:r>
            <a:r>
              <a:rPr lang="en-US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JK-</a:t>
            </a: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триггер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7133458-D398-4F41-87ED-43C89D34035D}"/>
              </a:ext>
            </a:extLst>
          </p:cNvPr>
          <p:cNvSpPr/>
          <p:nvPr/>
        </p:nvSpPr>
        <p:spPr>
          <a:xfrm>
            <a:off x="96007" y="282248"/>
            <a:ext cx="6665985" cy="29700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ичен RS-триггеру (J ~ S; K ~ R), но не имеет запрещенного состояния J=K=1.</a:t>
            </a:r>
          </a:p>
          <a:p>
            <a:pPr algn="just"/>
            <a:r>
              <a:rPr lang="ru-RU" sz="12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K-триггер значительно сложнее по своей структуре, чем RS-триггер. Он относится к так называемым тактируемым триггерам, то есть он срабатывает по фронту тактового сигнала. Входы -R и -S работают точно так же, как и в RS-триггере, то есть отрицательный импульс на входе -R устанавливает прямой выход в нуль, а инверсный — в единицу, а отрицательный импульс на входе -S устанавливает прямой выход в единицу, а инверсный — в нуль.</a:t>
            </a:r>
          </a:p>
          <a:p>
            <a:pPr algn="just"/>
            <a:r>
              <a:rPr lang="ru-RU" sz="12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нако состояние триггера может быть изменено не только этими сигналами, но и сигналами на двух информационных входах J и K и синхросигналом С. Переключение триггера в этом случае происходит по отрицательному фронту сигнала С (по переходу из единицы в нуль) в зависимости от состояний сигналов J и K. При единице на входе J и нуле на входе К по фронту сигнала С прямой выход устанавливается в единицу (обратный — в нуль). При нуле на входе J и единице на входе К по фронту сигнала С прямой выход устанавливается в нуль (обратный — в единицу). При единичных уровнях на обоих входах J и K по фронту сигнала С триггер меняет состояние своих выходов на противоположные (это называется счетным режимом).</a:t>
            </a:r>
          </a:p>
          <a:p>
            <a:pPr algn="just"/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1F715A74-4FF8-4AC5-A6B7-7FED5BA1CB73}"/>
              </a:ext>
            </a:extLst>
          </p:cNvPr>
          <p:cNvGrpSpPr/>
          <p:nvPr/>
        </p:nvGrpSpPr>
        <p:grpSpPr>
          <a:xfrm>
            <a:off x="55959" y="3422309"/>
            <a:ext cx="4741366" cy="1496373"/>
            <a:chOff x="0" y="0"/>
            <a:chExt cx="6548755" cy="2331648"/>
          </a:xfrm>
        </p:grpSpPr>
        <p:sp>
          <p:nvSpPr>
            <p:cNvPr id="28" name="Овал 27">
              <a:extLst>
                <a:ext uri="{FF2B5EF4-FFF2-40B4-BE49-F238E27FC236}">
                  <a16:creationId xmlns:a16="http://schemas.microsoft.com/office/drawing/2014/main" id="{08A93DD9-ACB0-411E-9561-8F08C36EA8B2}"/>
                </a:ext>
              </a:extLst>
            </p:cNvPr>
            <p:cNvSpPr/>
            <p:nvPr/>
          </p:nvSpPr>
          <p:spPr>
            <a:xfrm>
              <a:off x="451021" y="1151237"/>
              <a:ext cx="34925" cy="34925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grpSp>
          <p:nvGrpSpPr>
            <p:cNvPr id="29" name="Группа 28">
              <a:extLst>
                <a:ext uri="{FF2B5EF4-FFF2-40B4-BE49-F238E27FC236}">
                  <a16:creationId xmlns:a16="http://schemas.microsoft.com/office/drawing/2014/main" id="{3E5248E3-7D55-4B4A-ADF3-FA1FF847FC26}"/>
                </a:ext>
              </a:extLst>
            </p:cNvPr>
            <p:cNvGrpSpPr/>
            <p:nvPr/>
          </p:nvGrpSpPr>
          <p:grpSpPr>
            <a:xfrm>
              <a:off x="0" y="0"/>
              <a:ext cx="6548755" cy="2331648"/>
              <a:chOff x="0" y="0"/>
              <a:chExt cx="6548755" cy="2331648"/>
            </a:xfrm>
          </p:grpSpPr>
          <p:grpSp>
            <p:nvGrpSpPr>
              <p:cNvPr id="30" name="Группа 29">
                <a:extLst>
                  <a:ext uri="{FF2B5EF4-FFF2-40B4-BE49-F238E27FC236}">
                    <a16:creationId xmlns:a16="http://schemas.microsoft.com/office/drawing/2014/main" id="{7C68A679-9AE1-4A1B-AD2A-394EEFC1D302}"/>
                  </a:ext>
                </a:extLst>
              </p:cNvPr>
              <p:cNvGrpSpPr/>
              <p:nvPr/>
            </p:nvGrpSpPr>
            <p:grpSpPr>
              <a:xfrm>
                <a:off x="0" y="0"/>
                <a:ext cx="6548755" cy="2331648"/>
                <a:chOff x="0" y="0"/>
                <a:chExt cx="6548765" cy="2331648"/>
              </a:xfrm>
            </p:grpSpPr>
            <p:grpSp>
              <p:nvGrpSpPr>
                <p:cNvPr id="36" name="Группа 35">
                  <a:extLst>
                    <a:ext uri="{FF2B5EF4-FFF2-40B4-BE49-F238E27FC236}">
                      <a16:creationId xmlns:a16="http://schemas.microsoft.com/office/drawing/2014/main" id="{46E98BAF-DBE9-44C6-9311-647383D372BD}"/>
                    </a:ext>
                  </a:extLst>
                </p:cNvPr>
                <p:cNvGrpSpPr/>
                <p:nvPr/>
              </p:nvGrpSpPr>
              <p:grpSpPr>
                <a:xfrm>
                  <a:off x="0" y="0"/>
                  <a:ext cx="6548765" cy="2331648"/>
                  <a:chOff x="0" y="0"/>
                  <a:chExt cx="6548765" cy="2331648"/>
                </a:xfrm>
              </p:grpSpPr>
              <p:grpSp>
                <p:nvGrpSpPr>
                  <p:cNvPr id="39" name="Группа 38">
                    <a:extLst>
                      <a:ext uri="{FF2B5EF4-FFF2-40B4-BE49-F238E27FC236}">
                        <a16:creationId xmlns:a16="http://schemas.microsoft.com/office/drawing/2014/main" id="{90228E6A-3D89-4153-9C09-E3C331CD20E7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0"/>
                    <a:ext cx="6548765" cy="2331648"/>
                    <a:chOff x="0" y="0"/>
                    <a:chExt cx="6548765" cy="2331648"/>
                  </a:xfrm>
                </p:grpSpPr>
                <p:grpSp>
                  <p:nvGrpSpPr>
                    <p:cNvPr id="41" name="Группа 40">
                      <a:extLst>
                        <a:ext uri="{FF2B5EF4-FFF2-40B4-BE49-F238E27FC236}">
                          <a16:creationId xmlns:a16="http://schemas.microsoft.com/office/drawing/2014/main" id="{5B390325-7A3D-4B32-B802-BABF1A349759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0" y="0"/>
                      <a:ext cx="6252717" cy="2331648"/>
                      <a:chOff x="0" y="0"/>
                      <a:chExt cx="6252717" cy="2331648"/>
                    </a:xfrm>
                  </p:grpSpPr>
                  <p:grpSp>
                    <p:nvGrpSpPr>
                      <p:cNvPr id="44" name="Группа 43">
                        <a:extLst>
                          <a:ext uri="{FF2B5EF4-FFF2-40B4-BE49-F238E27FC236}">
                            <a16:creationId xmlns:a16="http://schemas.microsoft.com/office/drawing/2014/main" id="{18622B98-4967-4AC9-858A-9EDB7F4042C3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02371" y="0"/>
                        <a:ext cx="6150346" cy="2331648"/>
                        <a:chOff x="-8626" y="0"/>
                        <a:chExt cx="6150346" cy="2331648"/>
                      </a:xfrm>
                    </p:grpSpPr>
                    <p:grpSp>
                      <p:nvGrpSpPr>
                        <p:cNvPr id="47" name="Группа 46">
                          <a:extLst>
                            <a:ext uri="{FF2B5EF4-FFF2-40B4-BE49-F238E27FC236}">
                              <a16:creationId xmlns:a16="http://schemas.microsoft.com/office/drawing/2014/main" id="{7BCD13F0-7B5C-4E03-9CA9-8E049DA78A12}"/>
                            </a:ext>
                          </a:extLst>
                        </p:cNvPr>
                        <p:cNvGrpSpPr/>
                        <p:nvPr/>
                      </p:nvGrpSpPr>
                      <p:grpSpPr>
                        <a:xfrm>
                          <a:off x="-8626" y="0"/>
                          <a:ext cx="6150346" cy="2331648"/>
                          <a:chOff x="-8626" y="0"/>
                          <a:chExt cx="6150434" cy="2331648"/>
                        </a:xfrm>
                      </p:grpSpPr>
                      <p:cxnSp>
                        <p:nvCxnSpPr>
                          <p:cNvPr id="52" name="Прямая соединительная линия 51">
                            <a:extLst>
                              <a:ext uri="{FF2B5EF4-FFF2-40B4-BE49-F238E27FC236}">
                                <a16:creationId xmlns:a16="http://schemas.microsoft.com/office/drawing/2014/main" id="{31F4444D-9665-4E89-A239-992F58F2B9D0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>
                            <a:off x="369988" y="2330927"/>
                            <a:ext cx="538597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grpSp>
                        <p:nvGrpSpPr>
                          <p:cNvPr id="53" name="Группа 52">
                            <a:extLst>
                              <a:ext uri="{FF2B5EF4-FFF2-40B4-BE49-F238E27FC236}">
                                <a16:creationId xmlns:a16="http://schemas.microsoft.com/office/drawing/2014/main" id="{BACF84B0-3CA4-4DDA-9BB5-D262518764B7}"/>
                              </a:ext>
                            </a:extLst>
                          </p:cNvPr>
                          <p:cNvGrpSpPr/>
                          <p:nvPr/>
                        </p:nvGrpSpPr>
                        <p:grpSpPr>
                          <a:xfrm>
                            <a:off x="607838" y="211422"/>
                            <a:ext cx="5533970" cy="1946495"/>
                            <a:chOff x="0" y="0"/>
                            <a:chExt cx="5533970" cy="1946495"/>
                          </a:xfrm>
                        </p:grpSpPr>
                        <p:grpSp>
                          <p:nvGrpSpPr>
                            <p:cNvPr id="63" name="Группа 62">
                              <a:extLst>
                                <a:ext uri="{FF2B5EF4-FFF2-40B4-BE49-F238E27FC236}">
                                  <a16:creationId xmlns:a16="http://schemas.microsoft.com/office/drawing/2014/main" id="{205B9AE5-3C52-4DD7-BA75-7556B9F948B5}"/>
                                </a:ext>
                              </a:extLst>
                            </p:cNvPr>
                            <p:cNvGrpSpPr/>
                            <p:nvPr/>
                          </p:nvGrpSpPr>
                          <p:grpSpPr>
                            <a:xfrm>
                              <a:off x="0" y="190280"/>
                              <a:ext cx="5533970" cy="1756215"/>
                              <a:chOff x="0" y="0"/>
                              <a:chExt cx="5533970" cy="1756215"/>
                            </a:xfrm>
                          </p:grpSpPr>
                          <p:grpSp>
                            <p:nvGrpSpPr>
                              <p:cNvPr id="71" name="Группа 70">
                                <a:extLst>
                                  <a:ext uri="{FF2B5EF4-FFF2-40B4-BE49-F238E27FC236}">
                                    <a16:creationId xmlns:a16="http://schemas.microsoft.com/office/drawing/2014/main" id="{936CB47F-D724-4385-898E-CABD4CD41DDC}"/>
                                  </a:ext>
                                </a:extLst>
                              </p:cNvPr>
                              <p:cNvGrpSpPr/>
                              <p:nvPr/>
                            </p:nvGrpSpPr>
                            <p:grpSpPr>
                              <a:xfrm>
                                <a:off x="0" y="0"/>
                                <a:ext cx="5533970" cy="1495425"/>
                                <a:chOff x="0" y="0"/>
                                <a:chExt cx="5533970" cy="1495425"/>
                              </a:xfrm>
                            </p:grpSpPr>
                            <p:grpSp>
                              <p:nvGrpSpPr>
                                <p:cNvPr id="79" name="Группа 78">
                                  <a:extLst>
                                    <a:ext uri="{FF2B5EF4-FFF2-40B4-BE49-F238E27FC236}">
                                      <a16:creationId xmlns:a16="http://schemas.microsoft.com/office/drawing/2014/main" id="{7CE7F921-A0F9-4E44-9461-15D0BDE34E12}"/>
                                    </a:ext>
                                  </a:extLst>
                                </p:cNvPr>
                                <p:cNvGrpSpPr/>
                                <p:nvPr/>
                              </p:nvGrpSpPr>
                              <p:grpSpPr>
                                <a:xfrm>
                                  <a:off x="0" y="0"/>
                                  <a:ext cx="5533970" cy="1495425"/>
                                  <a:chOff x="0" y="0"/>
                                  <a:chExt cx="5533970" cy="1495425"/>
                                </a:xfrm>
                              </p:grpSpPr>
                              <p:grpSp>
                                <p:nvGrpSpPr>
                                  <p:cNvPr id="84" name="Группа 83">
                                    <a:extLst>
                                      <a:ext uri="{FF2B5EF4-FFF2-40B4-BE49-F238E27FC236}">
                                        <a16:creationId xmlns:a16="http://schemas.microsoft.com/office/drawing/2014/main" id="{90601AA5-D6CB-4EB1-812E-3F5D1B85D9F3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3533775" y="0"/>
                                    <a:ext cx="2000195" cy="1477645"/>
                                    <a:chOff x="0" y="0"/>
                                    <a:chExt cx="2000195" cy="1477645"/>
                                  </a:xfrm>
                                </p:grpSpPr>
                                <p:grpSp>
                                  <p:nvGrpSpPr>
                                    <p:cNvPr id="106" name="Группа 105">
                                      <a:extLst>
                                        <a:ext uri="{FF2B5EF4-FFF2-40B4-BE49-F238E27FC236}">
                                          <a16:creationId xmlns:a16="http://schemas.microsoft.com/office/drawing/2014/main" id="{2264D1B4-6A98-4107-81AB-57B563C2E395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0" y="0"/>
                                      <a:ext cx="2000195" cy="1477645"/>
                                      <a:chOff x="0" y="0"/>
                                      <a:chExt cx="2000195" cy="1478100"/>
                                    </a:xfrm>
                                  </p:grpSpPr>
                                  <p:grpSp>
                                    <p:nvGrpSpPr>
                                      <p:cNvPr id="109" name="Группа 108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1F7E13AA-3BA5-44D8-A465-72A7DDF5B148}"/>
                                          </a:ext>
                                        </a:extLst>
                                      </p:cNvPr>
                                      <p:cNvGrpSpPr/>
                                      <p:nvPr/>
                                    </p:nvGrpSpPr>
                                    <p:grpSpPr>
                                      <a:xfrm>
                                        <a:off x="0" y="38100"/>
                                        <a:ext cx="2000195" cy="1440000"/>
                                        <a:chOff x="0" y="38100"/>
                                        <a:chExt cx="2000195" cy="1440000"/>
                                      </a:xfrm>
                                    </p:grpSpPr>
                                    <p:grpSp>
                                      <p:nvGrpSpPr>
                                        <p:cNvPr id="112" name="Группа 111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FA9E2769-3383-42EA-B992-02870698276A}"/>
                                            </a:ext>
                                          </a:extLst>
                                        </p:cNvPr>
                                        <p:cNvGrpSpPr/>
                                        <p:nvPr/>
                                      </p:nvGrpSpPr>
                                      <p:grpSpPr>
                                        <a:xfrm>
                                          <a:off x="0" y="38100"/>
                                          <a:ext cx="1385775" cy="1440000"/>
                                          <a:chOff x="0" y="38100"/>
                                          <a:chExt cx="1385775" cy="1440000"/>
                                        </a:xfrm>
                                      </p:grpSpPr>
                                      <p:sp>
                                        <p:nvSpPr>
                                          <p:cNvPr id="117" name="Прямоугольник 116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B35399E8-EF36-4351-A454-7830DA7BCE00}"/>
                                              </a:ext>
                                            </a:extLst>
                                          </p:cNvPr>
                                          <p:cNvSpPr/>
                                          <p:nvPr/>
                                        </p:nvSpPr>
                                        <p:spPr>
                                          <a:xfrm>
                                            <a:off x="485775" y="38100"/>
                                            <a:ext cx="900000" cy="144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p:style>
                                        <p:txBody>
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a:bodyPr>
                                          <a:lstStyle/>
                                          <a:p>
                                            <a:pPr>
                                              <a:lnSpc>
                                                <a:spcPct val="115000"/>
                                              </a:lnSpc>
                                              <a:spcAft>
                                                <a:spcPts val="1000"/>
                                              </a:spcAft>
                                            </a:pPr>
                                            <a:r>
                                              <a:rPr lang="ru-RU" sz="1100">
                                                <a:effectLst/>
                                                <a:ea typeface="Times New Roman"/>
                                                <a:cs typeface="Times New Roman"/>
                                              </a:rPr>
                                              <a:t> </a:t>
                                            </a:r>
                                            <a:endParaRPr lang="ru-RU" sz="1100">
                                              <a:effectLst/>
                                              <a:ea typeface="Calibri"/>
                                              <a:cs typeface="Times New Roman"/>
                                            </a:endParaRPr>
                                          </a:p>
                                        </p:txBody>
                                      </p:sp>
                                      <p:grpSp>
                                        <p:nvGrpSpPr>
                                          <p:cNvPr id="118" name="Группа 117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16DEF912-A17E-48EC-BA6D-E6CC7CB91523}"/>
                                              </a:ext>
                                            </a:extLst>
                                          </p:cNvPr>
                                          <p:cNvGrpSpPr/>
                                          <p:nvPr/>
                                        </p:nvGrpSpPr>
                                        <p:grpSpPr>
                                          <a:xfrm>
                                            <a:off x="0" y="342900"/>
                                            <a:ext cx="485775" cy="828675"/>
                                            <a:chOff x="0" y="342900"/>
                                            <a:chExt cx="485775" cy="828675"/>
                                          </a:xfrm>
                                        </p:grpSpPr>
                                        <p:cxnSp>
                                          <p:nvCxnSpPr>
                                            <p:cNvPr id="120" name="Прямая соединительная линия 119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63EF3F16-D6CF-4F20-B1EF-E45014CC0F21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>
                                              <a:off x="0" y="342900"/>
                                              <a:ext cx="485775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w="19050"/>
                                          </p:spPr>
                                          <p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121" name="Прямая соединительная линия 120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B79DB5EF-AFFE-497B-92B8-6970A6B5DDE4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>
                                              <a:off x="0" y="1171575"/>
                                              <a:ext cx="485775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w="19050"/>
                                          </p:spPr>
                                          <p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</p:grpSp>
                                      <p:cxnSp>
                                        <p:nvCxnSpPr>
                                          <p:cNvPr id="119" name="Прямая соединительная линия 118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76E4EFF7-89E0-4074-98C1-21E20710B972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>
                                            <a:off x="866775" y="38100"/>
                                            <a:ext cx="0" cy="14395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 w="19050"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</p:grpSp>
                                    <p:sp>
                                      <p:nvSpPr>
                                        <p:cNvPr id="113" name="Поле 8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1CCB0C52-1F6B-4A60-AB11-B223717725FE}"/>
                                            </a:ext>
                                          </a:extLst>
                                        </p:cNvPr>
                                        <p:cNvSpPr txBox="1"/>
                                        <p:nvPr/>
                                      </p:nvSpPr>
                                      <p:spPr>
                                        <a:xfrm>
                                          <a:off x="485775" y="152400"/>
                                          <a:ext cx="381000" cy="361854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p:spPr>
                                      <p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pPr>
                                            <a:lnSpc>
                                              <a:spcPct val="115000"/>
                                            </a:lnSpc>
                                            <a:spcAft>
                                              <a:spcPts val="1000"/>
                                            </a:spcAft>
                                          </a:pPr>
                                          <a:r>
                                            <a:rPr lang="ru-RU" sz="1800" i="1" kern="120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Times New Roman"/>
                                              <a:ea typeface="Calibri"/>
                                            </a:rPr>
                                            <a:t>S</a:t>
                                          </a:r>
                                          <a:endParaRPr lang="ru-RU" sz="1200">
                                            <a:effectLst/>
                                            <a:latin typeface="Times New Roman"/>
                                            <a:ea typeface="Times New Roman"/>
                                          </a:endParaRPr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114" name="Поле 9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713B0CD3-7D11-4BF8-B802-17B914BA3719}"/>
                                            </a:ext>
                                          </a:extLst>
                                        </p:cNvPr>
                                        <p:cNvSpPr txBox="1"/>
                                        <p:nvPr/>
                                      </p:nvSpPr>
                                      <p:spPr>
                                        <a:xfrm>
                                          <a:off x="485775" y="1009650"/>
                                          <a:ext cx="381000" cy="361854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p:spPr>
                                      <p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pPr>
                                            <a:lnSpc>
                                              <a:spcPct val="115000"/>
                                            </a:lnSpc>
                                            <a:spcAft>
                                              <a:spcPts val="1000"/>
                                            </a:spcAft>
                                          </a:pPr>
                                          <a:r>
                                            <a:rPr lang="ru-RU" sz="1800" i="1" kern="120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Times New Roman"/>
                                              <a:ea typeface="Calibri"/>
                                            </a:rPr>
                                            <a:t>R</a:t>
                                          </a:r>
                                          <a:endParaRPr lang="ru-RU" sz="1200">
                                            <a:effectLst/>
                                            <a:latin typeface="Times New Roman"/>
                                            <a:ea typeface="Times New Roman"/>
                                          </a:endParaRPr>
                                        </a:p>
                                      </p:txBody>
                                    </p:sp>
                                    <p:cxnSp>
                                      <p:nvCxnSpPr>
                                        <p:cNvPr id="115" name="Прямая соединительная линия 114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4952F222-5248-4304-B969-6788DAED335A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>
                                          <a:off x="1381125" y="342900"/>
                                          <a:ext cx="619070" cy="0"/>
                                        </a:xfrm>
                                        <a:prstGeom prst="line">
                                          <a:avLst/>
                                        </a:prstGeom>
                                        <a:ln w="19050"/>
                                      </p:spPr>
                                      <p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116" name="Прямая соединительная линия 115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7570220D-6A67-4E82-80DD-578DC78CF9C5}"/>
                                            </a:ext>
                                          </a:extLst>
                                        </p:cNvPr>
                                        <p:cNvCxnSpPr/>
                                        <p:nvPr/>
                                      </p:nvCxnSpPr>
                                      <p:spPr>
                                        <a:xfrm>
                                          <a:off x="1380994" y="1171195"/>
                                          <a:ext cx="619201" cy="0"/>
                                        </a:xfrm>
                                        <a:prstGeom prst="line">
                                          <a:avLst/>
                                        </a:prstGeom>
                                        <a:ln w="19050"/>
                                      </p:spPr>
                                      <p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</p:grpSp>
                                  <p:sp>
                                    <p:nvSpPr>
                                      <p:cNvPr id="110" name="Овал 109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A8B04DCE-885A-41BB-BD03-D42B4037EE16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1352550" y="1133475"/>
                                        <a:ext cx="72000" cy="720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chemeClr val="bg1"/>
                                      </a:solidFill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>
                                          <a:lnSpc>
                                            <a:spcPct val="115000"/>
                                          </a:lnSpc>
                                          <a:spcAft>
                                            <a:spcPts val="1000"/>
                                          </a:spcAft>
                                        </a:pPr>
                                        <a:r>
                                          <a:rPr lang="ru-RU" sz="1100">
                                            <a:effectLst/>
                                            <a:ea typeface="Times New Roman"/>
                                            <a:cs typeface="Times New Roman"/>
                                          </a:rPr>
                                          <a:t> </a:t>
                                        </a:r>
                                        <a:endParaRPr lang="ru-RU" sz="1100">
                                          <a:effectLst/>
                                          <a:ea typeface="Calibri"/>
                                          <a:cs typeface="Times New Roman"/>
                                        </a:endParaRPr>
                                      </a:p>
                                    </p:txBody>
                                  </p:sp>
                                  <p:sp>
                                    <p:nvSpPr>
                                      <p:cNvPr id="111" name="Поле 1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E360D815-9BE2-4B0B-BE0C-E6C1D00AFE15}"/>
                                          </a:ext>
                                        </a:extLst>
                                      </p:cNvPr>
                                      <p:cNvSpPr txBox="1"/>
                                      <p:nvPr/>
                                    </p:nvSpPr>
                                    <p:spPr>
                                      <a:xfrm>
                                        <a:off x="895350" y="0"/>
                                        <a:ext cx="381000" cy="36174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p:spPr>
                                    <p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>
                                          <a:lnSpc>
                                            <a:spcPct val="115000"/>
                                          </a:lnSpc>
                                          <a:spcAft>
                                            <a:spcPts val="1000"/>
                                          </a:spcAft>
                                        </a:pPr>
                                        <a:r>
                                          <a:rPr lang="ru-RU" sz="1800" i="1" kern="12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Times New Roman"/>
                                            <a:ea typeface="Calibri"/>
                                          </a:rPr>
                                          <a:t>T</a:t>
                                        </a:r>
                                        <a:endParaRPr lang="ru-RU" sz="1200">
                                          <a:effectLst/>
                                          <a:latin typeface="Times New Roman"/>
                                          <a:ea typeface="Times New Roman"/>
                                        </a:endParaRPr>
                                      </a:p>
                                    </p:txBody>
                                  </p:sp>
                                </p:grpSp>
                                <p:cxnSp>
                                  <p:nvCxnSpPr>
                                    <p:cNvPr id="107" name="Прямая соединительная линия 106">
                                      <a:extLst>
                                        <a:ext uri="{FF2B5EF4-FFF2-40B4-BE49-F238E27FC236}">
                                          <a16:creationId xmlns:a16="http://schemas.microsoft.com/office/drawing/2014/main" id="{11835F38-5A7A-4F35-9E51-B02AFD9F22F3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>
                                      <a:off x="581025" y="219075"/>
                                      <a:ext cx="180975" cy="0"/>
                                    </a:xfrm>
                                    <a:prstGeom prst="line">
                                      <a:avLst/>
                                    </a:prstGeom>
                                    <a:ln w="15875"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108" name="Прямая соединительная линия 107">
                                      <a:extLst>
                                        <a:ext uri="{FF2B5EF4-FFF2-40B4-BE49-F238E27FC236}">
                                          <a16:creationId xmlns:a16="http://schemas.microsoft.com/office/drawing/2014/main" id="{45909C66-B200-4783-8A8E-AF18F145944E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>
                                      <a:off x="581025" y="1076325"/>
                                      <a:ext cx="180975" cy="0"/>
                                    </a:xfrm>
                                    <a:prstGeom prst="line">
                                      <a:avLst/>
                                    </a:prstGeom>
                                    <a:ln w="15875"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</p:grpSp>
                              <p:grpSp>
                                <p:nvGrpSpPr>
                                  <p:cNvPr id="85" name="Группа 84">
                                    <a:extLst>
                                      <a:ext uri="{FF2B5EF4-FFF2-40B4-BE49-F238E27FC236}">
                                        <a16:creationId xmlns:a16="http://schemas.microsoft.com/office/drawing/2014/main" id="{C6975904-87BC-48E9-88E2-33A3CB6F9B62}"/>
                                      </a:ext>
                                    </a:extLst>
                                  </p:cNvPr>
                                  <p:cNvGrpSpPr/>
                                  <p:nvPr/>
                                </p:nvGrpSpPr>
                                <p:grpSpPr>
                                  <a:xfrm>
                                    <a:off x="638175" y="0"/>
                                    <a:ext cx="2343150" cy="1477645"/>
                                    <a:chOff x="0" y="0"/>
                                    <a:chExt cx="2343150" cy="1477645"/>
                                  </a:xfrm>
                                </p:grpSpPr>
                                <p:grpSp>
                                  <p:nvGrpSpPr>
                                    <p:cNvPr id="90" name="Группа 89">
                                      <a:extLst>
                                        <a:ext uri="{FF2B5EF4-FFF2-40B4-BE49-F238E27FC236}">
                                          <a16:creationId xmlns:a16="http://schemas.microsoft.com/office/drawing/2014/main" id="{DFC435B7-10C1-4C82-9563-7BB0BFD61278}"/>
                                        </a:ext>
                                      </a:extLst>
                                    </p:cNvPr>
                                    <p:cNvGrpSpPr/>
                                    <p:nvPr/>
                                  </p:nvGrpSpPr>
                                  <p:grpSpPr>
                                    <a:xfrm>
                                      <a:off x="0" y="0"/>
                                      <a:ext cx="2343150" cy="1477645"/>
                                      <a:chOff x="0" y="0"/>
                                      <a:chExt cx="2343150" cy="1478100"/>
                                    </a:xfrm>
                                  </p:grpSpPr>
                                  <p:grpSp>
                                    <p:nvGrpSpPr>
                                      <p:cNvPr id="93" name="Группа 92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D6336E8E-F5FA-48EC-9DC7-D61F758CADB8}"/>
                                          </a:ext>
                                        </a:extLst>
                                      </p:cNvPr>
                                      <p:cNvGrpSpPr/>
                                      <p:nvPr/>
                                    </p:nvGrpSpPr>
                                    <p:grpSpPr>
                                      <a:xfrm>
                                        <a:off x="0" y="38100"/>
                                        <a:ext cx="2343150" cy="1440000"/>
                                        <a:chOff x="0" y="38100"/>
                                        <a:chExt cx="2343150" cy="1440000"/>
                                      </a:xfrm>
                                    </p:grpSpPr>
                                    <p:grpSp>
                                      <p:nvGrpSpPr>
                                        <p:cNvPr id="96" name="Группа 95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B65F0C03-6286-408D-802A-0BE6630E8929}"/>
                                            </a:ext>
                                          </a:extLst>
                                        </p:cNvPr>
                                        <p:cNvGrpSpPr/>
                                        <p:nvPr/>
                                      </p:nvGrpSpPr>
                                      <p:grpSpPr>
                                        <a:xfrm>
                                          <a:off x="0" y="38100"/>
                                          <a:ext cx="1385775" cy="1440000"/>
                                          <a:chOff x="0" y="38100"/>
                                          <a:chExt cx="1385775" cy="1440000"/>
                                        </a:xfrm>
                                      </p:grpSpPr>
                                      <p:sp>
                                        <p:nvSpPr>
                                          <p:cNvPr id="101" name="Прямоугольник 100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4FF9A002-BD61-4C78-9A01-8A2358952282}"/>
                                              </a:ext>
                                            </a:extLst>
                                          </p:cNvPr>
                                          <p:cNvSpPr/>
                                          <p:nvPr/>
                                        </p:nvSpPr>
                                        <p:spPr>
                                          <a:xfrm>
                                            <a:off x="485775" y="38100"/>
                                            <a:ext cx="900000" cy="144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2">
                                            <a:schemeClr val="accent1">
                                              <a:shade val="50000"/>
                                            </a:schemeClr>
                                          </a:lnRef>
                                          <a:fillRef idx="1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lt1"/>
                                          </a:fontRef>
                                        </p:style>
                                        <p:txBody>
    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a:bodyPr>
                                          <a:lstStyle/>
                                          <a:p>
                                            <a:pPr>
                                              <a:lnSpc>
                                                <a:spcPct val="115000"/>
                                              </a:lnSpc>
                                              <a:spcAft>
                                                <a:spcPts val="1000"/>
                                              </a:spcAft>
                                            </a:pPr>
                                            <a:r>
                                              <a:rPr lang="ru-RU" sz="1100">
                                                <a:effectLst/>
                                                <a:ea typeface="Times New Roman"/>
                                                <a:cs typeface="Times New Roman"/>
                                              </a:rPr>
                                              <a:t> </a:t>
                                            </a:r>
                                            <a:endParaRPr lang="ru-RU" sz="1100">
                                              <a:effectLst/>
                                              <a:ea typeface="Calibri"/>
                                              <a:cs typeface="Times New Roman"/>
                                            </a:endParaRPr>
                                          </a:p>
                                        </p:txBody>
                                      </p:sp>
                                      <p:grpSp>
                                        <p:nvGrpSpPr>
                                          <p:cNvPr id="102" name="Группа 101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1F385B1A-9F57-46DB-A6FC-ADEE30663A7B}"/>
                                              </a:ext>
                                            </a:extLst>
                                          </p:cNvPr>
                                          <p:cNvGrpSpPr/>
                                          <p:nvPr/>
                                        </p:nvGrpSpPr>
                                        <p:grpSpPr>
                                          <a:xfrm>
                                            <a:off x="0" y="342900"/>
                                            <a:ext cx="485775" cy="828675"/>
                                            <a:chOff x="0" y="342900"/>
                                            <a:chExt cx="485775" cy="828675"/>
                                          </a:xfrm>
                                        </p:grpSpPr>
                                        <p:cxnSp>
                                          <p:nvCxnSpPr>
                                            <p:cNvPr id="104" name="Прямая соединительная линия 103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B20B8850-FC17-4F00-A8F9-A1454369839F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>
                                              <a:off x="0" y="342900"/>
                                              <a:ext cx="485775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w="19050"/>
                                          </p:spPr>
                                          <p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  <p:cxnSp>
                                          <p:nvCxnSpPr>
                                            <p:cNvPr id="105" name="Прямая соединительная линия 104">
                                              <a:extLst>
                                                <a:ext uri="{FF2B5EF4-FFF2-40B4-BE49-F238E27FC236}">
                                                  <a16:creationId xmlns:a16="http://schemas.microsoft.com/office/drawing/2014/main" id="{9734D1A0-48B7-4F0F-BA69-D93A8C880F6E}"/>
                                                </a:ext>
                                              </a:extLst>
                                            </p:cNvPr>
                                            <p:cNvCxnSpPr/>
                                            <p:nvPr/>
                                          </p:nvCxnSpPr>
                                          <p:spPr>
                                            <a:xfrm>
                                              <a:off x="0" y="1171575"/>
                                              <a:ext cx="485775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 w="19050"/>
                                          </p:spPr>
                                          <p:style>
                                            <a:lnRef idx="1">
                                              <a:schemeClr val="dk1"/>
                                            </a:lnRef>
                                            <a:fillRef idx="0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p:style>
                                        </p:cxnSp>
                                      </p:grpSp>
                                      <p:cxnSp>
                                        <p:nvCxnSpPr>
                                          <p:cNvPr id="103" name="Прямая соединительная линия 102">
                                            <a:extLst>
                                              <a:ext uri="{FF2B5EF4-FFF2-40B4-BE49-F238E27FC236}">
                                                <a16:creationId xmlns:a16="http://schemas.microsoft.com/office/drawing/2014/main" id="{4C31ACD7-F0D7-4EBD-9412-84C046AC514E}"/>
                                              </a:ext>
                                            </a:extLst>
                                          </p:cNvPr>
                                          <p:cNvCxnSpPr/>
                                          <p:nvPr/>
                                        </p:nvCxnSpPr>
                                        <p:spPr>
                                          <a:xfrm>
                                            <a:off x="866775" y="38100"/>
                                            <a:ext cx="0" cy="14395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 w="19050"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:spPr>
                                        <p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p:style>
                                      </p:cxnSp>
                                    </p:grpSp>
                                    <p:sp>
                                      <p:nvSpPr>
                                        <p:cNvPr id="97" name="Поле 8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0FEDA53D-A210-4E7B-8501-98379AE324B2}"/>
                                            </a:ext>
                                          </a:extLst>
                                        </p:cNvPr>
                                        <p:cNvSpPr txBox="1"/>
                                        <p:nvPr/>
                                      </p:nvSpPr>
                                      <p:spPr>
                                        <a:xfrm>
                                          <a:off x="485775" y="152400"/>
                                          <a:ext cx="381000" cy="361854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p:spPr>
                                      <p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pPr>
                                            <a:lnSpc>
                                              <a:spcPct val="115000"/>
                                            </a:lnSpc>
                                            <a:spcAft>
                                              <a:spcPts val="1000"/>
                                            </a:spcAft>
                                          </a:pPr>
                                          <a:r>
                                            <a:rPr lang="ru-RU" sz="1800" i="1" kern="120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Times New Roman"/>
                                              <a:ea typeface="Calibri"/>
                                            </a:rPr>
                                            <a:t>S</a:t>
                                          </a:r>
                                          <a:endParaRPr lang="ru-RU" sz="1200">
                                            <a:effectLst/>
                                            <a:latin typeface="Times New Roman"/>
                                            <a:ea typeface="Times New Roman"/>
                                          </a:endParaRPr>
                                        </a:p>
                                      </p:txBody>
                                    </p:sp>
                                    <p:sp>
                                      <p:nvSpPr>
                                        <p:cNvPr id="98" name="Поле 9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CE721AE0-F281-417E-9DDA-77878F0D3097}"/>
                                            </a:ext>
                                          </a:extLst>
                                        </p:cNvPr>
                                        <p:cNvSpPr txBox="1"/>
                                        <p:nvPr/>
                                      </p:nvSpPr>
                                      <p:spPr>
                                        <a:xfrm>
                                          <a:off x="485775" y="1009650"/>
                                          <a:ext cx="381000" cy="361854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p:spPr>
                                      <p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p:style>
                                      <p:txBody>
  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a:bodyPr>
                                        <a:lstStyle/>
                                        <a:p>
                                          <a:pPr>
                                            <a:lnSpc>
                                              <a:spcPct val="115000"/>
                                            </a:lnSpc>
                                            <a:spcAft>
                                              <a:spcPts val="1000"/>
                                            </a:spcAft>
                                          </a:pPr>
                                          <a:r>
                                            <a:rPr lang="ru-RU" sz="1800" i="1" kern="120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Times New Roman"/>
                                              <a:ea typeface="Calibri"/>
                                            </a:rPr>
                                            <a:t>R</a:t>
                                          </a:r>
                                          <a:endParaRPr lang="ru-RU" sz="1200">
                                            <a:effectLst/>
                                            <a:latin typeface="Times New Roman"/>
                                            <a:ea typeface="Times New Roman"/>
                                          </a:endParaRPr>
                                        </a:p>
                                      </p:txBody>
                                    </p:sp>
                                    <p:cxnSp>
                                      <p:nvCxnSpPr>
                                        <p:cNvPr id="99" name="Прямая соединительная линия 98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8DE9AFC1-5283-4964-AC9E-60C666C7A9F2}"/>
                                            </a:ext>
                                          </a:extLst>
                                        </p:cNvPr>
                                        <p:cNvCxnSpPr>
                                          <a:endCxn id="86" idx="1"/>
                                        </p:cNvCxnSpPr>
                                        <p:nvPr/>
                                      </p:nvCxnSpPr>
                                      <p:spPr>
                                        <a:xfrm>
                                          <a:off x="1381125" y="342900"/>
                                          <a:ext cx="962025" cy="106"/>
                                        </a:xfrm>
                                        <a:prstGeom prst="line">
                                          <a:avLst/>
                                        </a:prstGeom>
                                        <a:ln w="19050"/>
                                      </p:spPr>
                                      <p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  <p:cxnSp>
                                      <p:nvCxnSpPr>
                                        <p:cNvPr id="100" name="Прямая соединительная линия 99">
                                          <a:extLst>
                                            <a:ext uri="{FF2B5EF4-FFF2-40B4-BE49-F238E27FC236}">
                                              <a16:creationId xmlns:a16="http://schemas.microsoft.com/office/drawing/2014/main" id="{83654125-BC8D-49F2-A8E1-BFB6356751CC}"/>
                                            </a:ext>
                                          </a:extLst>
                                        </p:cNvPr>
                                        <p:cNvCxnSpPr>
                                          <a:endCxn id="87" idx="1"/>
                                        </p:cNvCxnSpPr>
                                        <p:nvPr/>
                                      </p:nvCxnSpPr>
                                      <p:spPr>
                                        <a:xfrm>
                                          <a:off x="1381125" y="1171575"/>
                                          <a:ext cx="962025" cy="361"/>
                                        </a:xfrm>
                                        <a:prstGeom prst="line">
                                          <a:avLst/>
                                        </a:prstGeom>
                                        <a:ln w="19050"/>
                                      </p:spPr>
                                      <p:style>
                                        <a:lnRef idx="1">
                                          <a:schemeClr val="dk1"/>
                                        </a:lnRef>
                                        <a:fillRef idx="0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p:style>
                                    </p:cxnSp>
                                  </p:grpSp>
                                  <p:sp>
                                    <p:nvSpPr>
                                      <p:cNvPr id="94" name="Овал 93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6EB88AE7-BE0F-45A3-B238-B10815889AE5}"/>
                                          </a:ext>
                                        </a:extLst>
                                      </p:cNvPr>
                                      <p:cNvSpPr/>
                                      <p:nvPr/>
                                    </p:nvSpPr>
                                    <p:spPr>
                                      <a:xfrm>
                                        <a:off x="1352550" y="1133475"/>
                                        <a:ext cx="72000" cy="72000"/>
                                      </a:xfrm>
                                      <a:prstGeom prst="ellipse">
                                        <a:avLst/>
                                      </a:prstGeom>
                                      <a:solidFill>
                                        <a:schemeClr val="bg1"/>
                                      </a:solidFill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p:spPr>
                                    <p:style>
                                      <a:lnRef idx="2">
                                        <a:schemeClr val="accent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lt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>
                                          <a:lnSpc>
                                            <a:spcPct val="115000"/>
                                          </a:lnSpc>
                                          <a:spcAft>
                                            <a:spcPts val="1000"/>
                                          </a:spcAft>
                                        </a:pPr>
                                        <a:r>
                                          <a:rPr lang="ru-RU" sz="1100">
                                            <a:effectLst/>
                                            <a:ea typeface="Times New Roman"/>
                                            <a:cs typeface="Times New Roman"/>
                                          </a:rPr>
                                          <a:t> </a:t>
                                        </a:r>
                                        <a:endParaRPr lang="ru-RU" sz="1100">
                                          <a:effectLst/>
                                          <a:ea typeface="Calibri"/>
                                          <a:cs typeface="Times New Roman"/>
                                        </a:endParaRPr>
                                      </a:p>
                                    </p:txBody>
                                  </p:sp>
                                  <p:sp>
                                    <p:nvSpPr>
                                      <p:cNvPr id="95" name="Поле 14">
                                        <a:extLst>
                                          <a:ext uri="{FF2B5EF4-FFF2-40B4-BE49-F238E27FC236}">
                                            <a16:creationId xmlns:a16="http://schemas.microsoft.com/office/drawing/2014/main" id="{BB4F7CC5-1A18-4A88-940A-F9015CAFCD87}"/>
                                          </a:ext>
                                        </a:extLst>
                                      </p:cNvPr>
                                      <p:cNvSpPr txBox="1"/>
                                      <p:nvPr/>
                                    </p:nvSpPr>
                                    <p:spPr>
                                      <a:xfrm>
                                        <a:off x="895350" y="0"/>
                                        <a:ext cx="381000" cy="36174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p:spPr>
                                    <p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p:style>
                                    <p:txBody>
                                      <a:bodyPr rot="0" spcFirstLastPara="0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a:bodyPr>
                                      <a:lstStyle/>
                                      <a:p>
                                        <a:pPr>
                                          <a:lnSpc>
                                            <a:spcPct val="115000"/>
                                          </a:lnSpc>
                                          <a:spcAft>
                                            <a:spcPts val="1000"/>
                                          </a:spcAft>
                                        </a:pPr>
                                        <a:r>
                                          <a:rPr lang="ru-RU" sz="1800" i="1" kern="12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Times New Roman"/>
                                            <a:ea typeface="Calibri"/>
                                          </a:rPr>
                                          <a:t>T</a:t>
                                        </a:r>
                                        <a:endParaRPr lang="ru-RU" sz="1200">
                                          <a:effectLst/>
                                          <a:latin typeface="Times New Roman"/>
                                          <a:ea typeface="Times New Roman"/>
                                        </a:endParaRPr>
                                      </a:p>
                                    </p:txBody>
                                  </p:sp>
                                </p:grpSp>
                                <p:cxnSp>
                                  <p:nvCxnSpPr>
                                    <p:cNvPr id="91" name="Прямая соединительная линия 90">
                                      <a:extLst>
                                        <a:ext uri="{FF2B5EF4-FFF2-40B4-BE49-F238E27FC236}">
                                          <a16:creationId xmlns:a16="http://schemas.microsoft.com/office/drawing/2014/main" id="{98EFBAF6-FB73-429C-AB7E-79BA7D09472C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>
                                      <a:off x="581025" y="219075"/>
                                      <a:ext cx="180975" cy="0"/>
                                    </a:xfrm>
                                    <a:prstGeom prst="line">
                                      <a:avLst/>
                                    </a:prstGeom>
                                    <a:ln w="15875"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  <p:cxnSp>
                                  <p:nvCxnSpPr>
                                    <p:cNvPr id="92" name="Прямая соединительная линия 91">
                                      <a:extLst>
                                        <a:ext uri="{FF2B5EF4-FFF2-40B4-BE49-F238E27FC236}">
                                          <a16:creationId xmlns:a16="http://schemas.microsoft.com/office/drawing/2014/main" id="{CA1D6FF3-F79B-469A-91A1-1909A1076A2F}"/>
                                        </a:ext>
                                      </a:extLst>
                                    </p:cNvPr>
                                    <p:cNvCxnSpPr/>
                                    <p:nvPr/>
                                  </p:nvCxnSpPr>
                                  <p:spPr>
                                    <a:xfrm>
                                      <a:off x="581025" y="1076325"/>
                                      <a:ext cx="180975" cy="0"/>
                                    </a:xfrm>
                                    <a:prstGeom prst="line">
                                      <a:avLst/>
                                    </a:prstGeom>
                                    <a:ln w="15875">
                                      <a:solidFill>
                                        <a:schemeClr val="tx1"/>
                                      </a:solidFill>
                                    </a:ln>
                                  </p:spPr>
                                  <p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p:style>
                                </p:cxnSp>
                              </p:grpSp>
                              <p:sp>
                                <p:nvSpPr>
                                  <p:cNvPr id="86" name="Прямоугольник 85">
                                    <a:extLst>
                                      <a:ext uri="{FF2B5EF4-FFF2-40B4-BE49-F238E27FC236}">
                                        <a16:creationId xmlns:a16="http://schemas.microsoft.com/office/drawing/2014/main" id="{52700828-F8EE-4AC7-B1E0-8DE02A0C3250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>
                                    <a:off x="2981325" y="19050"/>
                                    <a:ext cx="647700" cy="6477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ru-RU"/>
                                  </a:p>
                                </p:txBody>
                              </p:sp>
                              <p:sp>
                                <p:nvSpPr>
                                  <p:cNvPr id="87" name="Прямоугольник 86">
                                    <a:extLst>
                                      <a:ext uri="{FF2B5EF4-FFF2-40B4-BE49-F238E27FC236}">
                                        <a16:creationId xmlns:a16="http://schemas.microsoft.com/office/drawing/2014/main" id="{BA5403EB-AD99-4FBD-AF8C-983F09D0C6CD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>
                                    <a:off x="2981325" y="847725"/>
                                    <a:ext cx="647700" cy="6477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ru-RU"/>
                                  </a:p>
                                </p:txBody>
                              </p:sp>
                              <p:sp>
                                <p:nvSpPr>
                                  <p:cNvPr id="88" name="Прямоугольник 87">
                                    <a:extLst>
                                      <a:ext uri="{FF2B5EF4-FFF2-40B4-BE49-F238E27FC236}">
                                        <a16:creationId xmlns:a16="http://schemas.microsoft.com/office/drawing/2014/main" id="{8D4B9BC9-70DB-4C71-970E-5F2C05777DF6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>
                                    <a:off x="0" y="847725"/>
                                    <a:ext cx="647700" cy="6477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ru-RU"/>
                                  </a:p>
                                </p:txBody>
                              </p:sp>
                              <p:sp>
                                <p:nvSpPr>
                                  <p:cNvPr id="89" name="Прямоугольник 88">
                                    <a:extLst>
                                      <a:ext uri="{FF2B5EF4-FFF2-40B4-BE49-F238E27FC236}">
                                        <a16:creationId xmlns:a16="http://schemas.microsoft.com/office/drawing/2014/main" id="{31619DD5-A17D-4215-BB53-1FB499E68BDF}"/>
                                      </a:ext>
                                    </a:extLst>
                                  </p:cNvPr>
                                  <p:cNvSpPr/>
                                  <p:nvPr/>
                                </p:nvSpPr>
                                <p:spPr>
                                  <a:xfrm>
                                    <a:off x="0" y="19050"/>
                                    <a:ext cx="647700" cy="6477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p:spPr>
                                <p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p:style>
                                <p:txBody>
  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a:bodyPr>
                                  <a:lstStyle/>
                                  <a:p>
                                    <a:endParaRPr lang="ru-RU"/>
                                  </a:p>
                                </p:txBody>
                              </p:sp>
                            </p:grpSp>
                            <p:sp>
                              <p:nvSpPr>
                                <p:cNvPr id="80" name="Овал 79">
                                  <a:extLst>
                                    <a:ext uri="{FF2B5EF4-FFF2-40B4-BE49-F238E27FC236}">
                                      <a16:creationId xmlns:a16="http://schemas.microsoft.com/office/drawing/2014/main" id="{C0949E88-E29B-4DA1-B8AF-E14F6004AFBC}"/>
                                    </a:ext>
                                  </a:extLst>
                                </p:cNvPr>
                                <p:cNvSpPr/>
                                <p:nvPr/>
                              </p:nvSpPr>
                              <p:spPr>
                                <a:xfrm>
                                  <a:off x="609600" y="304800"/>
                                  <a:ext cx="71755" cy="7175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solidFill>
                                    <a:schemeClr val="tx1"/>
                                  </a:solidFill>
                                </a:ln>
                              </p:spPr>
                              <p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p:style>
                              <p:txBody>
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81" name="Овал 80">
                                  <a:extLst>
                                    <a:ext uri="{FF2B5EF4-FFF2-40B4-BE49-F238E27FC236}">
                                      <a16:creationId xmlns:a16="http://schemas.microsoft.com/office/drawing/2014/main" id="{4A3D1E45-8CB8-4F75-9FB9-D625A45DDCA5}"/>
                                    </a:ext>
                                  </a:extLst>
                                </p:cNvPr>
                                <p:cNvSpPr/>
                                <p:nvPr/>
                              </p:nvSpPr>
                              <p:spPr>
                                <a:xfrm>
                                  <a:off x="609600" y="1123950"/>
                                  <a:ext cx="71755" cy="7175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solidFill>
                                    <a:schemeClr val="tx1"/>
                                  </a:solidFill>
                                </a:ln>
                              </p:spPr>
                              <p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p:style>
                              <p:txBody>
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82" name="Овал 81">
                                  <a:extLst>
                                    <a:ext uri="{FF2B5EF4-FFF2-40B4-BE49-F238E27FC236}">
                                      <a16:creationId xmlns:a16="http://schemas.microsoft.com/office/drawing/2014/main" id="{E65A933F-393A-4D9A-A9B8-AAC0B043386A}"/>
                                    </a:ext>
                                  </a:extLst>
                                </p:cNvPr>
                                <p:cNvSpPr/>
                                <p:nvPr/>
                              </p:nvSpPr>
                              <p:spPr>
                                <a:xfrm>
                                  <a:off x="3590925" y="304800"/>
                                  <a:ext cx="71755" cy="7175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solidFill>
                                    <a:schemeClr val="tx1"/>
                                  </a:solidFill>
                                </a:ln>
                              </p:spPr>
                              <p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p:style>
                              <p:txBody>
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  <p:sp>
                              <p:nvSpPr>
                                <p:cNvPr id="83" name="Овал 82">
                                  <a:extLst>
                                    <a:ext uri="{FF2B5EF4-FFF2-40B4-BE49-F238E27FC236}">
                                      <a16:creationId xmlns:a16="http://schemas.microsoft.com/office/drawing/2014/main" id="{9EE66572-39F2-4AF9-ACF0-7874DCCE7D6D}"/>
                                    </a:ext>
                                  </a:extLst>
                                </p:cNvPr>
                                <p:cNvSpPr/>
                                <p:nvPr/>
                              </p:nvSpPr>
                              <p:spPr>
                                <a:xfrm>
                                  <a:off x="3590925" y="1123950"/>
                                  <a:ext cx="71755" cy="7175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solidFill>
                                    <a:schemeClr val="tx1"/>
                                  </a:solidFill>
                                </a:ln>
                              </p:spPr>
                              <p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p:style>
                              <p:txBody>
  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a:bodyPr>
                                <a:lstStyle/>
                                <a:p>
                                  <a:endParaRPr lang="ru-RU"/>
                                </a:p>
                              </p:txBody>
                            </p:sp>
                          </p:grpSp>
                          <p:cxnSp>
                            <p:nvCxnSpPr>
                              <p:cNvPr id="72" name="Прямая соединительная линия 71">
                                <a:extLst>
                                  <a:ext uri="{FF2B5EF4-FFF2-40B4-BE49-F238E27FC236}">
                                    <a16:creationId xmlns:a16="http://schemas.microsoft.com/office/drawing/2014/main" id="{483B7F0F-D951-4EF4-B234-264E56BF8E6C}"/>
                                  </a:ext>
                                </a:extLst>
                              </p:cNvPr>
                              <p:cNvCxnSpPr/>
                              <p:nvPr/>
                            </p:nvCxnSpPr>
                            <p:spPr>
                              <a:xfrm>
                                <a:off x="924972" y="1173392"/>
                                <a:ext cx="0" cy="581025"/>
                              </a:xfrm>
                              <a:prstGeom prst="line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cxnSp>
                            <p:nvCxnSpPr>
                              <p:cNvPr id="73" name="Прямая соединительная линия 72">
                                <a:extLst>
                                  <a:ext uri="{FF2B5EF4-FFF2-40B4-BE49-F238E27FC236}">
                                    <a16:creationId xmlns:a16="http://schemas.microsoft.com/office/drawing/2014/main" id="{9C4EE2D8-D151-43D4-8737-146DC8EE8E9A}"/>
                                  </a:ext>
                                </a:extLst>
                              </p:cNvPr>
                              <p:cNvCxnSpPr/>
                              <p:nvPr/>
                            </p:nvCxnSpPr>
                            <p:spPr>
                              <a:xfrm>
                                <a:off x="919686" y="1754802"/>
                                <a:ext cx="1552575" cy="0"/>
                              </a:xfrm>
                              <a:prstGeom prst="line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cxnSp>
                            <p:nvCxnSpPr>
                              <p:cNvPr id="74" name="Прямая соединительная линия 73">
                                <a:extLst>
                                  <a:ext uri="{FF2B5EF4-FFF2-40B4-BE49-F238E27FC236}">
                                    <a16:creationId xmlns:a16="http://schemas.microsoft.com/office/drawing/2014/main" id="{53671AF2-A874-4089-9D4B-9D68EF46B5C6}"/>
                                  </a:ext>
                                </a:extLst>
                              </p:cNvPr>
                              <p:cNvCxnSpPr/>
                              <p:nvPr/>
                            </p:nvCxnSpPr>
                            <p:spPr>
                              <a:xfrm flipV="1">
                                <a:off x="2473637" y="533840"/>
                                <a:ext cx="0" cy="1222375"/>
                              </a:xfrm>
                              <a:prstGeom prst="line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cxnSp>
                            <p:nvCxnSpPr>
                              <p:cNvPr id="75" name="Прямая соединительная линия 74">
                                <a:extLst>
                                  <a:ext uri="{FF2B5EF4-FFF2-40B4-BE49-F238E27FC236}">
                                    <a16:creationId xmlns:a16="http://schemas.microsoft.com/office/drawing/2014/main" id="{4CF626ED-6DD6-4DA3-B2B3-CCC6EC544B48}"/>
                                  </a:ext>
                                </a:extLst>
                              </p:cNvPr>
                              <p:cNvCxnSpPr/>
                              <p:nvPr/>
                            </p:nvCxnSpPr>
                            <p:spPr>
                              <a:xfrm>
                                <a:off x="2468352" y="533840"/>
                                <a:ext cx="504825" cy="0"/>
                              </a:xfrm>
                              <a:prstGeom prst="line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cxnSp>
                            <p:nvCxnSpPr>
                              <p:cNvPr id="76" name="Прямая соединительная линия 75">
                                <a:extLst>
                                  <a:ext uri="{FF2B5EF4-FFF2-40B4-BE49-F238E27FC236}">
                                    <a16:creationId xmlns:a16="http://schemas.microsoft.com/office/drawing/2014/main" id="{1FA8F4D0-64BF-4544-BD53-9510B6E88ADC}"/>
                                  </a:ext>
                                </a:extLst>
                              </p:cNvPr>
                              <p:cNvCxnSpPr/>
                              <p:nvPr/>
                            </p:nvCxnSpPr>
                            <p:spPr>
                              <a:xfrm>
                                <a:off x="2478923" y="1400670"/>
                                <a:ext cx="504825" cy="0"/>
                              </a:xfrm>
                              <a:prstGeom prst="line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p:style>
                          </p:cxnSp>
                          <p:sp>
                            <p:nvSpPr>
                              <p:cNvPr id="77" name="Овал 76">
                                <a:extLst>
                                  <a:ext uri="{FF2B5EF4-FFF2-40B4-BE49-F238E27FC236}">
                                    <a16:creationId xmlns:a16="http://schemas.microsoft.com/office/drawing/2014/main" id="{630C9D5E-342D-4E71-8F48-B79FF0D56F21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>
                                <a:off x="2457781" y="1384814"/>
                                <a:ext cx="35560" cy="3556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78" name="Овал 77">
                                <a:extLst>
                                  <a:ext uri="{FF2B5EF4-FFF2-40B4-BE49-F238E27FC236}">
                                    <a16:creationId xmlns:a16="http://schemas.microsoft.com/office/drawing/2014/main" id="{8136A6C0-54A0-4C1A-9693-F9DB266EEE9C}"/>
                                  </a:ext>
                                </a:extLst>
                              </p:cNvPr>
                              <p:cNvSpPr/>
                              <p:nvPr/>
                            </p:nvSpPr>
                            <p:spPr>
                              <a:xfrm>
                                <a:off x="903829" y="1152250"/>
                                <a:ext cx="36000" cy="3600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</p:grpSp>
                        <p:sp>
                          <p:nvSpPr>
                            <p:cNvPr id="64" name="Овал 63">
                              <a:extLst>
                                <a:ext uri="{FF2B5EF4-FFF2-40B4-BE49-F238E27FC236}">
                                  <a16:creationId xmlns:a16="http://schemas.microsoft.com/office/drawing/2014/main" id="{8B27E07D-A6DF-496E-8ADC-ED2813490AD9}"/>
                                </a:ext>
                              </a:extLst>
                            </p:cNvPr>
                            <p:cNvSpPr/>
                            <p:nvPr/>
                          </p:nvSpPr>
                          <p:spPr>
                            <a:xfrm>
                              <a:off x="909115" y="512698"/>
                              <a:ext cx="35560" cy="35560"/>
                            </a:xfrm>
                            <a:prstGeom prst="ellipse">
                              <a:avLst/>
                            </a:prstGeom>
                            <a:solidFill>
                              <a:schemeClr val="tx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p:style>
                          <p:txBody>
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a:bodyPr>
                            <a:lstStyle/>
                            <a:p>
                              <a:endParaRPr lang="ru-RU"/>
                            </a:p>
                          </p:txBody>
                        </p:sp>
                        <p:cxnSp>
                          <p:nvCxnSpPr>
                            <p:cNvPr id="65" name="Прямая соединительная линия 64">
                              <a:extLst>
                                <a:ext uri="{FF2B5EF4-FFF2-40B4-BE49-F238E27FC236}">
                                  <a16:creationId xmlns:a16="http://schemas.microsoft.com/office/drawing/2014/main" id="{C5DB9ED9-021C-4EC8-8704-696B33B77450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 flipV="1">
                              <a:off x="924972" y="0"/>
                              <a:ext cx="0" cy="533093"/>
                            </a:xfrm>
                            <a:prstGeom prst="line">
                              <a:avLst/>
                            </a:prstGeom>
                            <a:ln w="19050"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66" name="Прямая соединительная линия 65">
                              <a:extLst>
                                <a:ext uri="{FF2B5EF4-FFF2-40B4-BE49-F238E27FC236}">
                                  <a16:creationId xmlns:a16="http://schemas.microsoft.com/office/drawing/2014/main" id="{A70EDEEE-A893-40BE-A490-7E0D56AABD88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>
                              <a:off x="924972" y="0"/>
                              <a:ext cx="1664948" cy="0"/>
                            </a:xfrm>
                            <a:prstGeom prst="line">
                              <a:avLst/>
                            </a:prstGeom>
                            <a:ln w="19050"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67" name="Прямая соединительная линия 66">
                              <a:extLst>
                                <a:ext uri="{FF2B5EF4-FFF2-40B4-BE49-F238E27FC236}">
                                  <a16:creationId xmlns:a16="http://schemas.microsoft.com/office/drawing/2014/main" id="{BAF372B8-9004-4439-8583-34C7ED7C75AB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>
                              <a:off x="2589920" y="0"/>
                              <a:ext cx="0" cy="1199366"/>
                            </a:xfrm>
                            <a:prstGeom prst="line">
                              <a:avLst/>
                            </a:prstGeom>
                            <a:ln w="19050"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68" name="Прямая соединительная линия 67">
                              <a:extLst>
                                <a:ext uri="{FF2B5EF4-FFF2-40B4-BE49-F238E27FC236}">
                                  <a16:creationId xmlns:a16="http://schemas.microsoft.com/office/drawing/2014/main" id="{D194C864-E238-480F-8DF7-9AEDA8C1E906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>
                              <a:off x="2589920" y="1199820"/>
                              <a:ext cx="393828" cy="0"/>
                            </a:xfrm>
                            <a:prstGeom prst="line">
                              <a:avLst/>
                            </a:prstGeom>
                            <a:ln w="19050"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cxnSp>
                          <p:nvCxnSpPr>
                            <p:cNvPr id="69" name="Прямая соединительная линия 68">
                              <a:extLst>
                                <a:ext uri="{FF2B5EF4-FFF2-40B4-BE49-F238E27FC236}">
                                  <a16:creationId xmlns:a16="http://schemas.microsoft.com/office/drawing/2014/main" id="{72E1A8F4-5DF2-4052-9E53-65FA93F4EFE3}"/>
                                </a:ext>
                              </a:extLst>
                            </p:cNvPr>
                            <p:cNvCxnSpPr/>
                            <p:nvPr/>
                          </p:nvCxnSpPr>
                          <p:spPr>
                            <a:xfrm>
                              <a:off x="2589920" y="343561"/>
                              <a:ext cx="391405" cy="0"/>
                            </a:xfrm>
                            <a:prstGeom prst="line">
                              <a:avLst/>
                            </a:prstGeom>
                            <a:ln w="19050"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p:style>
                        </p:cxnSp>
                        <p:sp>
                          <p:nvSpPr>
                            <p:cNvPr id="70" name="Овал 69">
                              <a:extLst>
                                <a:ext uri="{FF2B5EF4-FFF2-40B4-BE49-F238E27FC236}">
                                  <a16:creationId xmlns:a16="http://schemas.microsoft.com/office/drawing/2014/main" id="{282CE0C0-4A20-435D-AF4A-1908C700D350}"/>
                                </a:ext>
                              </a:extLst>
                            </p:cNvPr>
                            <p:cNvSpPr/>
                            <p:nvPr/>
                          </p:nvSpPr>
                          <p:spPr>
                            <a:xfrm>
                              <a:off x="2574063" y="327704"/>
                              <a:ext cx="35560" cy="35560"/>
                            </a:xfrm>
                            <a:prstGeom prst="ellipse">
                              <a:avLst/>
                            </a:prstGeom>
                            <a:solidFill>
                              <a:schemeClr val="tx1"/>
                            </a:solidFill>
                            <a:ln>
                              <a:solidFill>
                                <a:schemeClr val="tx1"/>
                              </a:solidFill>
                            </a:ln>
                          </p:spPr>
                          <p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p:style>
                          <p:txBody>
                            <a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a:bodyPr>
                            <a:lstStyle/>
                            <a:p>
                              <a:endParaRPr lang="ru-RU"/>
                            </a:p>
                          </p:txBody>
                        </p:sp>
                      </p:grpSp>
                      <p:cxnSp>
                        <p:nvCxnSpPr>
                          <p:cNvPr id="54" name="Прямая соединительная линия 53">
                            <a:extLst>
                              <a:ext uri="{FF2B5EF4-FFF2-40B4-BE49-F238E27FC236}">
                                <a16:creationId xmlns:a16="http://schemas.microsoft.com/office/drawing/2014/main" id="{E297C89F-C5F3-4B8E-9B7C-B0A063E92D99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 flipH="1">
                            <a:off x="369988" y="1778200"/>
                            <a:ext cx="23785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55" name="Прямая соединительная линия 54">
                            <a:extLst>
                              <a:ext uri="{FF2B5EF4-FFF2-40B4-BE49-F238E27FC236}">
                                <a16:creationId xmlns:a16="http://schemas.microsoft.com/office/drawing/2014/main" id="{BB690129-13CB-4BFA-B16B-73E9A060043C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 flipH="1">
                            <a:off x="0" y="1592432"/>
                            <a:ext cx="607838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56" name="Прямая соединительная линия 55">
                            <a:extLst>
                              <a:ext uri="{FF2B5EF4-FFF2-40B4-BE49-F238E27FC236}">
                                <a16:creationId xmlns:a16="http://schemas.microsoft.com/office/drawing/2014/main" id="{80476D05-6C70-4910-8F0D-E6EFDFDF0388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>
                            <a:off x="369988" y="1778200"/>
                            <a:ext cx="0" cy="552726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57" name="Прямая соединительная линия 56">
                            <a:extLst>
                              <a:ext uri="{FF2B5EF4-FFF2-40B4-BE49-F238E27FC236}">
                                <a16:creationId xmlns:a16="http://schemas.microsoft.com/office/drawing/2014/main" id="{4A707CB3-96A2-414C-9C1F-B46E9639BCA7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 flipV="1">
                            <a:off x="5755963" y="745263"/>
                            <a:ext cx="0" cy="158638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58" name="Прямая соединительная линия 57">
                            <a:extLst>
                              <a:ext uri="{FF2B5EF4-FFF2-40B4-BE49-F238E27FC236}">
                                <a16:creationId xmlns:a16="http://schemas.microsoft.com/office/drawing/2014/main" id="{C526B63A-3CD5-4ED3-B9D8-F6D434181DBA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 flipH="1">
                            <a:off x="-8626" y="747397"/>
                            <a:ext cx="607695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59" name="Прямая соединительная линия 58">
                            <a:extLst>
                              <a:ext uri="{FF2B5EF4-FFF2-40B4-BE49-F238E27FC236}">
                                <a16:creationId xmlns:a16="http://schemas.microsoft.com/office/drawing/2014/main" id="{DC3B1769-5488-4BE9-BA34-37FDED724BC5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 flipH="1">
                            <a:off x="369988" y="544099"/>
                            <a:ext cx="23749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60" name="Прямая соединительная линия 59">
                            <a:extLst>
                              <a:ext uri="{FF2B5EF4-FFF2-40B4-BE49-F238E27FC236}">
                                <a16:creationId xmlns:a16="http://schemas.microsoft.com/office/drawing/2014/main" id="{1FC6A00F-532D-4993-BBFA-C73C6169DB0E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>
                            <a:off x="369988" y="5286"/>
                            <a:ext cx="0" cy="538813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61" name="Прямая соединительная линия 60">
                            <a:extLst>
                              <a:ext uri="{FF2B5EF4-FFF2-40B4-BE49-F238E27FC236}">
                                <a16:creationId xmlns:a16="http://schemas.microsoft.com/office/drawing/2014/main" id="{42036A23-7AC5-42B7-AB11-B51DB146C4D0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>
                            <a:off x="369988" y="5286"/>
                            <a:ext cx="549656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  <p:cxnSp>
                        <p:nvCxnSpPr>
                          <p:cNvPr id="62" name="Прямая соединительная линия 61">
                            <a:extLst>
                              <a:ext uri="{FF2B5EF4-FFF2-40B4-BE49-F238E27FC236}">
                                <a16:creationId xmlns:a16="http://schemas.microsoft.com/office/drawing/2014/main" id="{6E37195D-3B1C-4A02-815D-EDADEA22E905}"/>
                              </a:ext>
                            </a:extLst>
                          </p:cNvPr>
                          <p:cNvCxnSpPr/>
                          <p:nvPr/>
                        </p:nvCxnSpPr>
                        <p:spPr>
                          <a:xfrm flipV="1">
                            <a:off x="5866959" y="0"/>
                            <a:ext cx="0" cy="158623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</p:cxnSp>
                    </p:grpSp>
                    <p:sp>
                      <p:nvSpPr>
                        <p:cNvPr id="48" name="Поле 74">
                          <a:extLst>
                            <a:ext uri="{FF2B5EF4-FFF2-40B4-BE49-F238E27FC236}">
                              <a16:creationId xmlns:a16="http://schemas.microsoft.com/office/drawing/2014/main" id="{72F62341-504D-40CA-B1A4-C64705053FB9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18409" y="428130"/>
                          <a:ext cx="375274" cy="3113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p:spPr>
                      <p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ru-RU" sz="1400" dirty="0">
                              <a:effectLst/>
                              <a:latin typeface="Times New Roman"/>
                              <a:ea typeface="Calibri"/>
                              <a:cs typeface="Times New Roman"/>
                            </a:rPr>
                            <a:t>&amp;</a:t>
                          </a:r>
                          <a:endParaRPr lang="ru-RU" sz="1100" dirty="0">
                            <a:effectLst/>
                            <a:ea typeface="Calibri"/>
                            <a:cs typeface="Times New Roman"/>
                          </a:endParaRPr>
                        </a:p>
                      </p:txBody>
                    </p:sp>
                    <p:sp>
                      <p:nvSpPr>
                        <p:cNvPr id="49" name="Поле 75">
                          <a:extLst>
                            <a:ext uri="{FF2B5EF4-FFF2-40B4-BE49-F238E27FC236}">
                              <a16:creationId xmlns:a16="http://schemas.microsoft.com/office/drawing/2014/main" id="{BC0259A9-74DB-49F1-9717-EDD39E9B111F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618409" y="1247390"/>
                          <a:ext cx="375274" cy="3113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p:spPr>
                      <p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ru-RU" sz="1400">
                              <a:effectLst/>
                              <a:latin typeface="Times New Roman"/>
                              <a:ea typeface="Calibri"/>
                              <a:cs typeface="Times New Roman"/>
                            </a:rPr>
                            <a:t>&amp;</a:t>
                          </a:r>
                          <a:endParaRPr lang="ru-RU" sz="1100">
                            <a:effectLst/>
                            <a:ea typeface="Calibri"/>
                            <a:cs typeface="Times New Roman"/>
                          </a:endParaRPr>
                        </a:p>
                      </p:txBody>
                    </p:sp>
                    <p:sp>
                      <p:nvSpPr>
                        <p:cNvPr id="50" name="Поле 76">
                          <a:extLst>
                            <a:ext uri="{FF2B5EF4-FFF2-40B4-BE49-F238E27FC236}">
                              <a16:creationId xmlns:a16="http://schemas.microsoft.com/office/drawing/2014/main" id="{4B882E52-8B5E-42BB-8F8C-90EBCE290255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3588887" y="417559"/>
                          <a:ext cx="375274" cy="3113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p:spPr>
                      <p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ru-RU" sz="1400">
                              <a:effectLst/>
                              <a:latin typeface="Times New Roman"/>
                              <a:ea typeface="Calibri"/>
                              <a:cs typeface="Times New Roman"/>
                            </a:rPr>
                            <a:t>&amp;</a:t>
                          </a:r>
                          <a:endParaRPr lang="ru-RU" sz="1100">
                            <a:effectLst/>
                            <a:ea typeface="Calibri"/>
                            <a:cs typeface="Times New Roman"/>
                          </a:endParaRPr>
                        </a:p>
                      </p:txBody>
                    </p:sp>
                    <p:sp>
                      <p:nvSpPr>
                        <p:cNvPr id="51" name="Поле 77">
                          <a:extLst>
                            <a:ext uri="{FF2B5EF4-FFF2-40B4-BE49-F238E27FC236}">
                              <a16:creationId xmlns:a16="http://schemas.microsoft.com/office/drawing/2014/main" id="{47267565-707E-4036-A105-F6C76F0D0399}"/>
                            </a:ext>
                          </a:extLst>
                        </p:cNvPr>
                        <p:cNvSpPr txBox="1"/>
                        <p:nvPr/>
                      </p:nvSpPr>
                      <p:spPr>
                        <a:xfrm>
                          <a:off x="3588887" y="1263246"/>
                          <a:ext cx="375274" cy="3113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p:spPr>
                      <p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p:style>
                      <p:txBody>
                        <a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a:bodyPr>
                        <a:lstStyle/>
                        <a:p>
                          <a:pPr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ru-RU" sz="1400">
                              <a:effectLst/>
                              <a:latin typeface="Times New Roman"/>
                              <a:ea typeface="Calibri"/>
                              <a:cs typeface="Times New Roman"/>
                            </a:rPr>
                            <a:t>&amp;</a:t>
                          </a:r>
                          <a:endParaRPr lang="ru-RU" sz="1100">
                            <a:effectLst/>
                            <a:ea typeface="Calibri"/>
                            <a:cs typeface="Times New Roman"/>
                          </a:endParaRPr>
                        </a:p>
                      </p:txBody>
                    </p:sp>
                  </p:grpSp>
                  <p:sp>
                    <p:nvSpPr>
                      <p:cNvPr id="45" name="Поле 79">
                        <a:extLst>
                          <a:ext uri="{FF2B5EF4-FFF2-40B4-BE49-F238E27FC236}">
                            <a16:creationId xmlns:a16="http://schemas.microsoft.com/office/drawing/2014/main" id="{3ABAF5B8-2049-4083-9054-34F22D5AF4ED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26428" y="491787"/>
                        <a:ext cx="375274" cy="3113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p:spPr>
                    <p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15000"/>
                          </a:lnSpc>
                          <a:spcAft>
                            <a:spcPts val="1000"/>
                          </a:spcAft>
                        </a:pPr>
                        <a:r>
                          <a:rPr lang="ru-RU" sz="1400" i="1">
                            <a:effectLst/>
                            <a:latin typeface="Times New Roman"/>
                            <a:ea typeface="Calibri"/>
                            <a:cs typeface="Times New Roman"/>
                          </a:rPr>
                          <a:t>J</a:t>
                        </a:r>
                        <a:endParaRPr lang="ru-RU" sz="1100">
                          <a:effectLst/>
                          <a:ea typeface="Calibri"/>
                          <a:cs typeface="Times New Roman"/>
                        </a:endParaRPr>
                      </a:p>
                    </p:txBody>
                  </p:sp>
                  <p:sp>
                    <p:nvSpPr>
                      <p:cNvPr id="46" name="Поле 80">
                        <a:extLst>
                          <a:ext uri="{FF2B5EF4-FFF2-40B4-BE49-F238E27FC236}">
                            <a16:creationId xmlns:a16="http://schemas.microsoft.com/office/drawing/2014/main" id="{BA304BA1-715D-45ED-B923-1DEA66A89E78}"/>
                          </a:ext>
                        </a:extLst>
                      </p:cNvPr>
                      <p:cNvSpPr txBox="1"/>
                      <p:nvPr/>
                    </p:nvSpPr>
                    <p:spPr>
                      <a:xfrm>
                        <a:off x="0" y="1343417"/>
                        <a:ext cx="375274" cy="3113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p:spPr>
                    <p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pPr>
                          <a:lnSpc>
                            <a:spcPct val="115000"/>
                          </a:lnSpc>
                          <a:spcAft>
                            <a:spcPts val="1000"/>
                          </a:spcAft>
                        </a:pPr>
                        <a:r>
                          <a:rPr lang="ru-RU" sz="1400" i="1">
                            <a:effectLst/>
                            <a:latin typeface="Times New Roman"/>
                            <a:ea typeface="Calibri"/>
                            <a:cs typeface="Times New Roman"/>
                          </a:rPr>
                          <a:t>K</a:t>
                        </a:r>
                        <a:endParaRPr lang="ru-RU" sz="1100">
                          <a:effectLst/>
                          <a:ea typeface="Calibri"/>
                          <a:cs typeface="Times New Roman"/>
                        </a:endParaRPr>
                      </a:p>
                    </p:txBody>
                  </p:sp>
                </p:grpSp>
                <p:sp>
                  <p:nvSpPr>
                    <p:cNvPr id="42" name="Поле 82">
                      <a:extLst>
                        <a:ext uri="{FF2B5EF4-FFF2-40B4-BE49-F238E27FC236}">
                          <a16:creationId xmlns:a16="http://schemas.microsoft.com/office/drawing/2014/main" id="{A7D6B6C7-615D-48BC-872C-4F4948CACFEF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136523" y="459843"/>
                      <a:ext cx="375244" cy="311350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  <a:effectLst/>
                  </p:spPr>
                  <p:style>
                    <a:lnRef idx="0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 i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Q</a:t>
                      </a:r>
                      <a:endParaRPr lang="ru-RU" sz="1100">
                        <a:effectLst/>
                        <a:ea typeface="Calibri"/>
                        <a:cs typeface="Times New Roman"/>
                      </a:endParaRPr>
                    </a:p>
                  </p:txBody>
                </p:sp>
                <p:sp>
                  <p:nvSpPr>
                    <p:cNvPr id="43" name="Поле 83">
                      <a:extLst>
                        <a:ext uri="{FF2B5EF4-FFF2-40B4-BE49-F238E27FC236}">
                          <a16:creationId xmlns:a16="http://schemas.microsoft.com/office/drawing/2014/main" id="{A1609A2A-FA98-45CE-9E6F-B4133A2A67FD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173521" y="1279103"/>
                      <a:ext cx="375244" cy="311350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  <a:effectLst/>
                  </p:spPr>
                  <p:style>
                    <a:lnRef idx="0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400" i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Q</a:t>
                      </a:r>
                      <a:endParaRPr lang="ru-RU" sz="1100">
                        <a:effectLst/>
                        <a:ea typeface="Calibri"/>
                        <a:cs typeface="Times New Roman"/>
                      </a:endParaRPr>
                    </a:p>
                  </p:txBody>
                </p:sp>
              </p:grpSp>
              <p:cxnSp>
                <p:nvCxnSpPr>
                  <p:cNvPr id="40" name="Прямая соединительная линия 39">
                    <a:extLst>
                      <a:ext uri="{FF2B5EF4-FFF2-40B4-BE49-F238E27FC236}">
                        <a16:creationId xmlns:a16="http://schemas.microsoft.com/office/drawing/2014/main" id="{1AD64708-3C30-4F85-A6C2-3A68F1133948}"/>
                      </a:ext>
                    </a:extLst>
                  </p:cNvPr>
                  <p:cNvCxnSpPr/>
                  <p:nvPr/>
                </p:nvCxnSpPr>
                <p:spPr>
                  <a:xfrm>
                    <a:off x="6295089" y="1321387"/>
                    <a:ext cx="108000" cy="0"/>
                  </a:xfrm>
                  <a:prstGeom prst="line">
                    <a:avLst/>
                  </a:prstGeom>
                  <a:ln w="127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37" name="Овал 36">
                  <a:extLst>
                    <a:ext uri="{FF2B5EF4-FFF2-40B4-BE49-F238E27FC236}">
                      <a16:creationId xmlns:a16="http://schemas.microsoft.com/office/drawing/2014/main" id="{9FA9C766-508D-4C11-A8C3-8EFA01F9702A}"/>
                    </a:ext>
                  </a:extLst>
                </p:cNvPr>
                <p:cNvSpPr/>
                <p:nvPr/>
              </p:nvSpPr>
              <p:spPr>
                <a:xfrm>
                  <a:off x="5845817" y="729406"/>
                  <a:ext cx="34925" cy="3492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/>
                </a:p>
              </p:txBody>
            </p:sp>
            <p:sp>
              <p:nvSpPr>
                <p:cNvPr id="38" name="Овал 37">
                  <a:extLst>
                    <a:ext uri="{FF2B5EF4-FFF2-40B4-BE49-F238E27FC236}">
                      <a16:creationId xmlns:a16="http://schemas.microsoft.com/office/drawing/2014/main" id="{986614FA-F32B-4EEC-900D-EFEBE407E45E}"/>
                    </a:ext>
                  </a:extLst>
                </p:cNvPr>
                <p:cNvSpPr/>
                <p:nvPr/>
              </p:nvSpPr>
              <p:spPr>
                <a:xfrm>
                  <a:off x="5962099" y="1548666"/>
                  <a:ext cx="34925" cy="34925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/>
                </a:p>
              </p:txBody>
            </p:sp>
          </p:grpSp>
          <p:cxnSp>
            <p:nvCxnSpPr>
              <p:cNvPr id="31" name="Прямая соединительная линия 30">
                <a:extLst>
                  <a:ext uri="{FF2B5EF4-FFF2-40B4-BE49-F238E27FC236}">
                    <a16:creationId xmlns:a16="http://schemas.microsoft.com/office/drawing/2014/main" id="{503A3C9E-2C5B-412F-847C-6D79609A176C}"/>
                  </a:ext>
                </a:extLst>
              </p:cNvPr>
              <p:cNvCxnSpPr/>
              <p:nvPr/>
            </p:nvCxnSpPr>
            <p:spPr>
              <a:xfrm flipH="1">
                <a:off x="474453" y="1406106"/>
                <a:ext cx="23749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Прямая соединительная линия 31">
                <a:extLst>
                  <a:ext uri="{FF2B5EF4-FFF2-40B4-BE49-F238E27FC236}">
                    <a16:creationId xmlns:a16="http://schemas.microsoft.com/office/drawing/2014/main" id="{D1AFD404-A949-4F0D-BEEF-F8885513F115}"/>
                  </a:ext>
                </a:extLst>
              </p:cNvPr>
              <p:cNvCxnSpPr/>
              <p:nvPr/>
            </p:nvCxnSpPr>
            <p:spPr>
              <a:xfrm flipH="1">
                <a:off x="474453" y="931653"/>
                <a:ext cx="23784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Прямая соединительная линия 32">
                <a:extLst>
                  <a:ext uri="{FF2B5EF4-FFF2-40B4-BE49-F238E27FC236}">
                    <a16:creationId xmlns:a16="http://schemas.microsoft.com/office/drawing/2014/main" id="{4EC4B53C-7E5B-49BA-8B40-3CF89A9A52D0}"/>
                  </a:ext>
                </a:extLst>
              </p:cNvPr>
              <p:cNvCxnSpPr/>
              <p:nvPr/>
            </p:nvCxnSpPr>
            <p:spPr>
              <a:xfrm>
                <a:off x="478571" y="931653"/>
                <a:ext cx="0" cy="47445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Прямая соединительная линия 33">
                <a:extLst>
                  <a:ext uri="{FF2B5EF4-FFF2-40B4-BE49-F238E27FC236}">
                    <a16:creationId xmlns:a16="http://schemas.microsoft.com/office/drawing/2014/main" id="{2F5A7220-9FCB-41F0-A615-052AAEB2259E}"/>
                  </a:ext>
                </a:extLst>
              </p:cNvPr>
              <p:cNvCxnSpPr/>
              <p:nvPr/>
            </p:nvCxnSpPr>
            <p:spPr>
              <a:xfrm flipH="1">
                <a:off x="112143" y="1164566"/>
                <a:ext cx="363456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Поле 200">
                <a:extLst>
                  <a:ext uri="{FF2B5EF4-FFF2-40B4-BE49-F238E27FC236}">
                    <a16:creationId xmlns:a16="http://schemas.microsoft.com/office/drawing/2014/main" id="{B33C5BB7-39AB-450D-855F-CA9B6DFE4DF5}"/>
                  </a:ext>
                </a:extLst>
              </p:cNvPr>
              <p:cNvSpPr txBox="1"/>
              <p:nvPr/>
            </p:nvSpPr>
            <p:spPr>
              <a:xfrm>
                <a:off x="17253" y="905774"/>
                <a:ext cx="375273" cy="311350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400" i="1">
                    <a:effectLst/>
                    <a:latin typeface="Times New Roman"/>
                    <a:ea typeface="Calibri"/>
                    <a:cs typeface="Times New Roman"/>
                  </a:rPr>
                  <a:t>C</a:t>
                </a:r>
                <a:endParaRPr lang="ru-RU" sz="1100">
                  <a:effectLst/>
                  <a:ea typeface="Calibri"/>
                  <a:cs typeface="Times New Roman"/>
                </a:endParaRPr>
              </a:p>
            </p:txBody>
          </p:sp>
        </p:grpSp>
      </p:grpSp>
      <p:grpSp>
        <p:nvGrpSpPr>
          <p:cNvPr id="122" name="Группа 121">
            <a:extLst>
              <a:ext uri="{FF2B5EF4-FFF2-40B4-BE49-F238E27FC236}">
                <a16:creationId xmlns:a16="http://schemas.microsoft.com/office/drawing/2014/main" id="{F8FAE5FC-E3E8-4649-A50E-D06741D9F0D1}"/>
              </a:ext>
            </a:extLst>
          </p:cNvPr>
          <p:cNvGrpSpPr/>
          <p:nvPr/>
        </p:nvGrpSpPr>
        <p:grpSpPr>
          <a:xfrm>
            <a:off x="4857238" y="3491772"/>
            <a:ext cx="1866265" cy="1478915"/>
            <a:chOff x="0" y="0"/>
            <a:chExt cx="1866265" cy="1479627"/>
          </a:xfrm>
        </p:grpSpPr>
        <p:grpSp>
          <p:nvGrpSpPr>
            <p:cNvPr id="123" name="Группа 122">
              <a:extLst>
                <a:ext uri="{FF2B5EF4-FFF2-40B4-BE49-F238E27FC236}">
                  <a16:creationId xmlns:a16="http://schemas.microsoft.com/office/drawing/2014/main" id="{CD060BFB-AF9B-4F59-AC14-5803C398E990}"/>
                </a:ext>
              </a:extLst>
            </p:cNvPr>
            <p:cNvGrpSpPr/>
            <p:nvPr/>
          </p:nvGrpSpPr>
          <p:grpSpPr>
            <a:xfrm>
              <a:off x="0" y="0"/>
              <a:ext cx="1866265" cy="1479627"/>
              <a:chOff x="0" y="0"/>
              <a:chExt cx="1866265" cy="1480083"/>
            </a:xfrm>
          </p:grpSpPr>
          <p:grpSp>
            <p:nvGrpSpPr>
              <p:cNvPr id="127" name="Группа 126">
                <a:extLst>
                  <a:ext uri="{FF2B5EF4-FFF2-40B4-BE49-F238E27FC236}">
                    <a16:creationId xmlns:a16="http://schemas.microsoft.com/office/drawing/2014/main" id="{6A6A8F24-6C70-4DDF-9578-900B4D9C5FE5}"/>
                  </a:ext>
                </a:extLst>
              </p:cNvPr>
              <p:cNvGrpSpPr/>
              <p:nvPr/>
            </p:nvGrpSpPr>
            <p:grpSpPr>
              <a:xfrm>
                <a:off x="0" y="38100"/>
                <a:ext cx="1866265" cy="1441983"/>
                <a:chOff x="0" y="38100"/>
                <a:chExt cx="1866265" cy="1441983"/>
              </a:xfrm>
            </p:grpSpPr>
            <p:cxnSp>
              <p:nvCxnSpPr>
                <p:cNvPr id="130" name="Прямая соединительная линия 129">
                  <a:extLst>
                    <a:ext uri="{FF2B5EF4-FFF2-40B4-BE49-F238E27FC236}">
                      <a16:creationId xmlns:a16="http://schemas.microsoft.com/office/drawing/2014/main" id="{5DB2E2BD-4B52-4502-BA6F-7AB85CA9BF2B}"/>
                    </a:ext>
                  </a:extLst>
                </p:cNvPr>
                <p:cNvCxnSpPr/>
                <p:nvPr/>
              </p:nvCxnSpPr>
              <p:spPr>
                <a:xfrm>
                  <a:off x="1381125" y="342900"/>
                  <a:ext cx="485140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grpSp>
              <p:nvGrpSpPr>
                <p:cNvPr id="131" name="Группа 130">
                  <a:extLst>
                    <a:ext uri="{FF2B5EF4-FFF2-40B4-BE49-F238E27FC236}">
                      <a16:creationId xmlns:a16="http://schemas.microsoft.com/office/drawing/2014/main" id="{27701C04-2BAC-4F65-9B70-E99ABC93E455}"/>
                    </a:ext>
                  </a:extLst>
                </p:cNvPr>
                <p:cNvGrpSpPr/>
                <p:nvPr/>
              </p:nvGrpSpPr>
              <p:grpSpPr>
                <a:xfrm>
                  <a:off x="0" y="38100"/>
                  <a:ext cx="1391061" cy="1441983"/>
                  <a:chOff x="0" y="38100"/>
                  <a:chExt cx="1391061" cy="1441983"/>
                </a:xfrm>
              </p:grpSpPr>
              <p:grpSp>
                <p:nvGrpSpPr>
                  <p:cNvPr id="135" name="Группа 134">
                    <a:extLst>
                      <a:ext uri="{FF2B5EF4-FFF2-40B4-BE49-F238E27FC236}">
                        <a16:creationId xmlns:a16="http://schemas.microsoft.com/office/drawing/2014/main" id="{A4085153-EDEB-4378-891F-9A2EF70BB4EE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342900"/>
                    <a:ext cx="485775" cy="828675"/>
                    <a:chOff x="0" y="342900"/>
                    <a:chExt cx="485775" cy="828675"/>
                  </a:xfrm>
                </p:grpSpPr>
                <p:cxnSp>
                  <p:nvCxnSpPr>
                    <p:cNvPr id="138" name="Прямая соединительная линия 137">
                      <a:extLst>
                        <a:ext uri="{FF2B5EF4-FFF2-40B4-BE49-F238E27FC236}">
                          <a16:creationId xmlns:a16="http://schemas.microsoft.com/office/drawing/2014/main" id="{B7BE73A9-AF3B-45E6-95D1-F83669D86850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0" y="342900"/>
                      <a:ext cx="485775" cy="0"/>
                    </a:xfrm>
                    <a:prstGeom prst="line">
                      <a:avLst/>
                    </a:prstGeom>
                    <a:ln w="19050"/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39" name="Прямая соединительная линия 138">
                      <a:extLst>
                        <a:ext uri="{FF2B5EF4-FFF2-40B4-BE49-F238E27FC236}">
                          <a16:creationId xmlns:a16="http://schemas.microsoft.com/office/drawing/2014/main" id="{124475E8-F2DB-46EB-944B-27467437348B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0" y="1171575"/>
                      <a:ext cx="485775" cy="0"/>
                    </a:xfrm>
                    <a:prstGeom prst="line">
                      <a:avLst/>
                    </a:prstGeom>
                    <a:ln w="19050"/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136" name="Прямоугольник 135">
                    <a:extLst>
                      <a:ext uri="{FF2B5EF4-FFF2-40B4-BE49-F238E27FC236}">
                        <a16:creationId xmlns:a16="http://schemas.microsoft.com/office/drawing/2014/main" id="{849F4AC7-960D-4385-AB34-A324BE041BA6}"/>
                      </a:ext>
                    </a:extLst>
                  </p:cNvPr>
                  <p:cNvSpPr/>
                  <p:nvPr/>
                </p:nvSpPr>
                <p:spPr>
                  <a:xfrm>
                    <a:off x="491061" y="40083"/>
                    <a:ext cx="900000" cy="1440000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>
                      <a:lnSpc>
                        <a:spcPct val="115000"/>
                      </a:lnSpc>
                      <a:spcAft>
                        <a:spcPts val="1000"/>
                      </a:spcAft>
                    </a:pPr>
                    <a:r>
                      <a:rPr lang="ru-RU" sz="1100" kern="1200">
                        <a:solidFill>
                          <a:srgbClr val="FFFFFF"/>
                        </a:solidFill>
                        <a:effectLst/>
                        <a:ea typeface="Times New Roman"/>
                      </a:rPr>
                      <a:t> </a:t>
                    </a:r>
                    <a:endParaRPr lang="ru-RU" sz="1200">
                      <a:effectLst/>
                      <a:latin typeface="Times New Roman"/>
                      <a:ea typeface="Times New Roman"/>
                    </a:endParaRPr>
                  </a:p>
                  <a:p>
                    <a:pPr>
                      <a:lnSpc>
                        <a:spcPct val="115000"/>
                      </a:lnSpc>
                      <a:spcAft>
                        <a:spcPts val="1000"/>
                      </a:spcAft>
                    </a:pPr>
                    <a:r>
                      <a:rPr lang="ru-RU" sz="1100">
                        <a:effectLst/>
                        <a:ea typeface="Calibri"/>
                        <a:cs typeface="Times New Roman"/>
                      </a:rPr>
                      <a:t> </a:t>
                    </a:r>
                  </a:p>
                </p:txBody>
              </p:sp>
              <p:cxnSp>
                <p:nvCxnSpPr>
                  <p:cNvPr id="137" name="Прямая соединительная линия 136">
                    <a:extLst>
                      <a:ext uri="{FF2B5EF4-FFF2-40B4-BE49-F238E27FC236}">
                        <a16:creationId xmlns:a16="http://schemas.microsoft.com/office/drawing/2014/main" id="{D50398E2-D213-413B-BCB4-1D4841636FDB}"/>
                      </a:ext>
                    </a:extLst>
                  </p:cNvPr>
                  <p:cNvCxnSpPr/>
                  <p:nvPr/>
                </p:nvCxnSpPr>
                <p:spPr>
                  <a:xfrm>
                    <a:off x="866775" y="38100"/>
                    <a:ext cx="0" cy="1439545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32" name="Поле 9">
                  <a:extLst>
                    <a:ext uri="{FF2B5EF4-FFF2-40B4-BE49-F238E27FC236}">
                      <a16:creationId xmlns:a16="http://schemas.microsoft.com/office/drawing/2014/main" id="{32BF02C2-22C8-4E21-A661-F92E6F42D660}"/>
                    </a:ext>
                  </a:extLst>
                </p:cNvPr>
                <p:cNvSpPr txBox="1"/>
                <p:nvPr/>
              </p:nvSpPr>
              <p:spPr>
                <a:xfrm>
                  <a:off x="485775" y="981105"/>
                  <a:ext cx="381000" cy="361854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15000"/>
                    </a:lnSpc>
                    <a:spcAft>
                      <a:spcPts val="1000"/>
                    </a:spcAft>
                  </a:pPr>
                  <a:r>
                    <a:rPr lang="ru-RU" sz="1800" i="1" kern="1200">
                      <a:solidFill>
                        <a:srgbClr val="000000"/>
                      </a:solidFill>
                      <a:effectLst/>
                      <a:latin typeface="Times New Roman"/>
                      <a:ea typeface="Calibri"/>
                      <a:cs typeface="Times New Roman"/>
                    </a:rPr>
                    <a:t>K</a:t>
                  </a:r>
                  <a:endParaRPr lang="ru-RU" sz="1200">
                    <a:effectLst/>
                    <a:latin typeface="Times New Roman"/>
                    <a:ea typeface="Times New Roman"/>
                  </a:endParaRPr>
                </a:p>
              </p:txBody>
            </p:sp>
            <p:cxnSp>
              <p:nvCxnSpPr>
                <p:cNvPr id="133" name="Прямая соединительная линия 132">
                  <a:extLst>
                    <a:ext uri="{FF2B5EF4-FFF2-40B4-BE49-F238E27FC236}">
                      <a16:creationId xmlns:a16="http://schemas.microsoft.com/office/drawing/2014/main" id="{AEEEB514-C318-4510-A4FA-7C72FC25723A}"/>
                    </a:ext>
                  </a:extLst>
                </p:cNvPr>
                <p:cNvCxnSpPr/>
                <p:nvPr/>
              </p:nvCxnSpPr>
              <p:spPr>
                <a:xfrm>
                  <a:off x="1381125" y="1171575"/>
                  <a:ext cx="485140" cy="0"/>
                </a:xfrm>
                <a:prstGeom prst="line">
                  <a:avLst/>
                </a:prstGeom>
                <a:ln w="19050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34" name="Поле 8">
                  <a:extLst>
                    <a:ext uri="{FF2B5EF4-FFF2-40B4-BE49-F238E27FC236}">
                      <a16:creationId xmlns:a16="http://schemas.microsoft.com/office/drawing/2014/main" id="{718654AE-3056-4A8A-A26B-AA7C719917AF}"/>
                    </a:ext>
                  </a:extLst>
                </p:cNvPr>
                <p:cNvSpPr txBox="1"/>
                <p:nvPr/>
              </p:nvSpPr>
              <p:spPr>
                <a:xfrm>
                  <a:off x="485775" y="168261"/>
                  <a:ext cx="381000" cy="361854"/>
                </a:xfrm>
                <a:prstGeom prst="rect">
                  <a:avLst/>
                </a:prstGeom>
                <a:noFill/>
                <a:ln w="6350">
                  <a:noFill/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>
                    <a:lnSpc>
                      <a:spcPct val="115000"/>
                    </a:lnSpc>
                    <a:spcAft>
                      <a:spcPts val="1000"/>
                    </a:spcAft>
                  </a:pPr>
                  <a:r>
                    <a:rPr lang="ru-RU" sz="1800" i="1" kern="1200">
                      <a:solidFill>
                        <a:srgbClr val="000000"/>
                      </a:solidFill>
                      <a:effectLst/>
                      <a:latin typeface="Times New Roman"/>
                      <a:ea typeface="Calibri"/>
                      <a:cs typeface="Times New Roman"/>
                    </a:rPr>
                    <a:t>J</a:t>
                  </a:r>
                  <a:endParaRPr lang="ru-RU" sz="1200">
                    <a:effectLst/>
                    <a:latin typeface="Times New Roman"/>
                    <a:ea typeface="Times New Roman"/>
                  </a:endParaRPr>
                </a:p>
              </p:txBody>
            </p:sp>
          </p:grpSp>
          <p:sp>
            <p:nvSpPr>
              <p:cNvPr id="128" name="Овал 127">
                <a:extLst>
                  <a:ext uri="{FF2B5EF4-FFF2-40B4-BE49-F238E27FC236}">
                    <a16:creationId xmlns:a16="http://schemas.microsoft.com/office/drawing/2014/main" id="{2B69525D-FD36-4F29-9F04-CFBC1DE71F46}"/>
                  </a:ext>
                </a:extLst>
              </p:cNvPr>
              <p:cNvSpPr/>
              <p:nvPr/>
            </p:nvSpPr>
            <p:spPr>
              <a:xfrm>
                <a:off x="1352550" y="1133475"/>
                <a:ext cx="72000" cy="720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100" kern="1200">
                    <a:solidFill>
                      <a:srgbClr val="FFFFFF"/>
                    </a:solidFill>
                    <a:effectLst/>
                    <a:ea typeface="Times New Roman"/>
                  </a:rPr>
                  <a:t> </a:t>
                </a:r>
                <a:endParaRPr lang="ru-RU" sz="1200">
                  <a:effectLst/>
                  <a:latin typeface="Times New Roman"/>
                  <a:ea typeface="Times New Roman"/>
                </a:endParaRPr>
              </a:p>
            </p:txBody>
          </p:sp>
          <p:sp>
            <p:nvSpPr>
              <p:cNvPr id="129" name="Поле 14">
                <a:extLst>
                  <a:ext uri="{FF2B5EF4-FFF2-40B4-BE49-F238E27FC236}">
                    <a16:creationId xmlns:a16="http://schemas.microsoft.com/office/drawing/2014/main" id="{BD124209-B291-456A-83C4-A1724E49ACF8}"/>
                  </a:ext>
                </a:extLst>
              </p:cNvPr>
              <p:cNvSpPr txBox="1"/>
              <p:nvPr/>
            </p:nvSpPr>
            <p:spPr>
              <a:xfrm>
                <a:off x="895350" y="0"/>
                <a:ext cx="457200" cy="361740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800" i="1" kern="1200">
                    <a:solidFill>
                      <a:srgbClr val="000000"/>
                    </a:solidFill>
                    <a:effectLst/>
                    <a:latin typeface="Times New Roman"/>
                    <a:ea typeface="Calibri"/>
                    <a:cs typeface="Times New Roman"/>
                  </a:rPr>
                  <a:t>TT</a:t>
                </a:r>
                <a:endParaRPr lang="ru-RU" sz="1200">
                  <a:effectLst/>
                  <a:latin typeface="Times New Roman"/>
                  <a:ea typeface="Times New Roman"/>
                </a:endParaRPr>
              </a:p>
            </p:txBody>
          </p:sp>
        </p:grpSp>
        <p:cxnSp>
          <p:nvCxnSpPr>
            <p:cNvPr id="124" name="Прямая соединительная линия 123">
              <a:extLst>
                <a:ext uri="{FF2B5EF4-FFF2-40B4-BE49-F238E27FC236}">
                  <a16:creationId xmlns:a16="http://schemas.microsoft.com/office/drawing/2014/main" id="{B8D808AE-4B30-4E47-80E6-2EBDDD1D2500}"/>
                </a:ext>
              </a:extLst>
            </p:cNvPr>
            <p:cNvCxnSpPr/>
            <p:nvPr/>
          </p:nvCxnSpPr>
          <p:spPr>
            <a:xfrm>
              <a:off x="5286" y="739977"/>
              <a:ext cx="4857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Прямая соединительная линия 124">
              <a:extLst>
                <a:ext uri="{FF2B5EF4-FFF2-40B4-BE49-F238E27FC236}">
                  <a16:creationId xmlns:a16="http://schemas.microsoft.com/office/drawing/2014/main" id="{7B12C9B3-7554-4306-B4CA-364E6FD7CF0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259" y="669684"/>
              <a:ext cx="126176" cy="15232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Поле 9">
              <a:extLst>
                <a:ext uri="{FF2B5EF4-FFF2-40B4-BE49-F238E27FC236}">
                  <a16:creationId xmlns:a16="http://schemas.microsoft.com/office/drawing/2014/main" id="{D01AD6E2-F37F-4682-A16F-2B04EB770852}"/>
                </a:ext>
              </a:extLst>
            </p:cNvPr>
            <p:cNvSpPr txBox="1"/>
            <p:nvPr/>
          </p:nvSpPr>
          <p:spPr>
            <a:xfrm>
              <a:off x="496842" y="570839"/>
              <a:ext cx="381000" cy="361699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800" i="1" kern="1200">
                  <a:solidFill>
                    <a:srgbClr val="000000"/>
                  </a:solidFill>
                  <a:effectLst/>
                  <a:latin typeface="Times New Roman"/>
                  <a:ea typeface="Calibri"/>
                  <a:cs typeface="Times New Roman"/>
                </a:rPr>
                <a:t>C</a:t>
              </a:r>
              <a:endParaRPr lang="ru-RU" sz="1200">
                <a:effectLst/>
                <a:latin typeface="Times New Roman"/>
                <a:ea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986215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55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2259465" y="0"/>
            <a:ext cx="23391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Синхронный </a:t>
            </a:r>
            <a:r>
              <a:rPr lang="en-US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JK-</a:t>
            </a: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триггер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6DC85277-EB52-4863-87AE-A6BB8C904F7F}"/>
              </a:ext>
            </a:extLst>
          </p:cNvPr>
          <p:cNvGraphicFramePr>
            <a:graphicFrameLocks noGrp="1"/>
          </p:cNvGraphicFramePr>
          <p:nvPr/>
        </p:nvGraphicFramePr>
        <p:xfrm>
          <a:off x="342899" y="307778"/>
          <a:ext cx="6172201" cy="233065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881743">
                  <a:extLst>
                    <a:ext uri="{9D8B030D-6E8A-4147-A177-3AD203B41FA5}">
                      <a16:colId xmlns:a16="http://schemas.microsoft.com/office/drawing/2014/main" val="4179854605"/>
                    </a:ext>
                  </a:extLst>
                </a:gridCol>
                <a:gridCol w="881743">
                  <a:extLst>
                    <a:ext uri="{9D8B030D-6E8A-4147-A177-3AD203B41FA5}">
                      <a16:colId xmlns:a16="http://schemas.microsoft.com/office/drawing/2014/main" val="953866325"/>
                    </a:ext>
                  </a:extLst>
                </a:gridCol>
                <a:gridCol w="881743">
                  <a:extLst>
                    <a:ext uri="{9D8B030D-6E8A-4147-A177-3AD203B41FA5}">
                      <a16:colId xmlns:a16="http://schemas.microsoft.com/office/drawing/2014/main" val="2268778743"/>
                    </a:ext>
                  </a:extLst>
                </a:gridCol>
                <a:gridCol w="881743">
                  <a:extLst>
                    <a:ext uri="{9D8B030D-6E8A-4147-A177-3AD203B41FA5}">
                      <a16:colId xmlns:a16="http://schemas.microsoft.com/office/drawing/2014/main" val="3164909392"/>
                    </a:ext>
                  </a:extLst>
                </a:gridCol>
                <a:gridCol w="881743">
                  <a:extLst>
                    <a:ext uri="{9D8B030D-6E8A-4147-A177-3AD203B41FA5}">
                      <a16:colId xmlns:a16="http://schemas.microsoft.com/office/drawing/2014/main" val="3831545244"/>
                    </a:ext>
                  </a:extLst>
                </a:gridCol>
                <a:gridCol w="881743">
                  <a:extLst>
                    <a:ext uri="{9D8B030D-6E8A-4147-A177-3AD203B41FA5}">
                      <a16:colId xmlns:a16="http://schemas.microsoft.com/office/drawing/2014/main" val="17304796"/>
                    </a:ext>
                  </a:extLst>
                </a:gridCol>
                <a:gridCol w="881743">
                  <a:extLst>
                    <a:ext uri="{9D8B030D-6E8A-4147-A177-3AD203B41FA5}">
                      <a16:colId xmlns:a16="http://schemas.microsoft.com/office/drawing/2014/main" val="3222816643"/>
                    </a:ext>
                  </a:extLst>
                </a:gridCol>
              </a:tblGrid>
              <a:tr h="143741">
                <a:tc gridSpan="5">
                  <a:txBody>
                    <a:bodyPr/>
                    <a:lstStyle/>
                    <a:p>
                      <a:r>
                        <a:rPr lang="ru-RU" sz="1000"/>
                        <a:t>Входы </a:t>
                      </a:r>
                    </a:p>
                  </a:txBody>
                  <a:tcPr marL="19050" marR="19050" marT="19050" marB="1905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ru-RU" sz="1000"/>
                        <a:t>Выходы</a:t>
                      </a:r>
                    </a:p>
                  </a:txBody>
                  <a:tcPr marL="19050" marR="19050" marT="19050" marB="1905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8681082"/>
                  </a:ext>
                </a:extLst>
              </a:tr>
              <a:tr h="143741">
                <a:tc>
                  <a:txBody>
                    <a:bodyPr/>
                    <a:lstStyle/>
                    <a:p>
                      <a:r>
                        <a:rPr lang="de-DE" sz="1000"/>
                        <a:t>-S </a:t>
                      </a: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r>
                        <a:rPr lang="de-DE" sz="1000"/>
                        <a:t>-R </a:t>
                      </a: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r>
                        <a:rPr lang="de-DE" sz="1000"/>
                        <a:t>C </a:t>
                      </a: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r>
                        <a:rPr lang="de-DE" sz="1000"/>
                        <a:t>J </a:t>
                      </a: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r>
                        <a:rPr lang="de-DE" sz="1000"/>
                        <a:t>K </a:t>
                      </a: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r>
                        <a:rPr lang="de-DE" sz="1000"/>
                        <a:t>Q </a:t>
                      </a:r>
                    </a:p>
                  </a:txBody>
                  <a:tcPr marL="19050" marR="19050" marT="19050" marB="19050" anchor="ctr"/>
                </a:tc>
                <a:tc>
                  <a:txBody>
                    <a:bodyPr/>
                    <a:lstStyle/>
                    <a:p>
                      <a:r>
                        <a:rPr lang="de-DE" sz="900"/>
                        <a:t>-Q </a:t>
                      </a:r>
                    </a:p>
                  </a:txBody>
                  <a:tcPr marL="19050" marR="19050" marT="19050" marB="19050" anchor="ctr"/>
                </a:tc>
                <a:extLst>
                  <a:ext uri="{0D108BD9-81ED-4DB2-BD59-A6C34878D82A}">
                    <a16:rowId xmlns:a16="http://schemas.microsoft.com/office/drawing/2014/main" val="2672361627"/>
                  </a:ext>
                </a:extLst>
              </a:tr>
              <a:tr h="143741"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900"/>
                        <a:t>0</a:t>
                      </a: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val="1447571949"/>
                  </a:ext>
                </a:extLst>
              </a:tr>
              <a:tr h="143741"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900" dirty="0"/>
                        <a:t>1</a:t>
                      </a: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val="536347769"/>
                  </a:ext>
                </a:extLst>
              </a:tr>
              <a:tr h="143741">
                <a:tc>
                  <a:txBody>
                    <a:bodyPr/>
                    <a:lstStyle/>
                    <a:p>
                      <a:r>
                        <a:rPr lang="ru-RU" sz="1000"/>
                        <a:t>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Х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 gridSpan="2">
                  <a:txBody>
                    <a:bodyPr/>
                    <a:lstStyle/>
                    <a:p>
                      <a:r>
                        <a:rPr lang="ru-RU" sz="1000"/>
                        <a:t>Не определено</a:t>
                      </a:r>
                    </a:p>
                  </a:txBody>
                  <a:tcPr marL="19050" marR="19050" marT="19050" marB="1905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8559636"/>
                  </a:ext>
                </a:extLst>
              </a:tr>
              <a:tr h="143741"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-</a:t>
                      </a:r>
                      <a:r>
                        <a:rPr lang="en-US" sz="1000" dirty="0"/>
                        <a:t>&gt;</a:t>
                      </a:r>
                      <a:r>
                        <a:rPr lang="ru-RU" sz="1000" dirty="0"/>
                        <a:t> 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900"/>
                        <a:t>0</a:t>
                      </a: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val="1973734954"/>
                  </a:ext>
                </a:extLst>
              </a:tr>
              <a:tr h="143741"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 -</a:t>
                      </a:r>
                      <a:r>
                        <a:rPr lang="en-US" sz="1000" dirty="0"/>
                        <a:t>&gt;</a:t>
                      </a:r>
                      <a:r>
                        <a:rPr lang="ru-RU" sz="1000" dirty="0"/>
                        <a:t> 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900"/>
                        <a:t>1</a:t>
                      </a:r>
                    </a:p>
                  </a:txBody>
                  <a:tcPr marL="19050" marR="19050" marT="19050" marB="19050"/>
                </a:tc>
                <a:extLst>
                  <a:ext uri="{0D108BD9-81ED-4DB2-BD59-A6C34878D82A}">
                    <a16:rowId xmlns:a16="http://schemas.microsoft.com/office/drawing/2014/main" val="3132700444"/>
                  </a:ext>
                </a:extLst>
              </a:tr>
              <a:tr h="143741"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 -</a:t>
                      </a:r>
                      <a:r>
                        <a:rPr lang="en-US" sz="1000" dirty="0"/>
                        <a:t>&gt;</a:t>
                      </a:r>
                      <a:r>
                        <a:rPr lang="ru-RU" sz="1000" dirty="0"/>
                        <a:t> 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0</a:t>
                      </a:r>
                    </a:p>
                  </a:txBody>
                  <a:tcPr marL="19050" marR="19050" marT="19050" marB="19050"/>
                </a:tc>
                <a:tc gridSpan="2">
                  <a:txBody>
                    <a:bodyPr/>
                    <a:lstStyle/>
                    <a:p>
                      <a:r>
                        <a:rPr lang="ru-RU" sz="1000"/>
                        <a:t>Не изменяется</a:t>
                      </a:r>
                    </a:p>
                  </a:txBody>
                  <a:tcPr marL="19050" marR="19050" marT="19050" marB="1905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9033942"/>
                  </a:ext>
                </a:extLst>
              </a:tr>
              <a:tr h="235150"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-</a:t>
                      </a:r>
                      <a:r>
                        <a:rPr lang="en-US" sz="1000" dirty="0"/>
                        <a:t>&gt;</a:t>
                      </a:r>
                      <a:r>
                        <a:rPr lang="ru-RU" sz="1000" dirty="0"/>
                        <a:t>  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/>
                </a:tc>
                <a:tc gridSpan="2">
                  <a:txBody>
                    <a:bodyPr/>
                    <a:lstStyle/>
                    <a:p>
                      <a:r>
                        <a:rPr lang="ru-RU" sz="1000" dirty="0"/>
                        <a:t>Меняется на противоположное</a:t>
                      </a:r>
                    </a:p>
                  </a:txBody>
                  <a:tcPr marL="19050" marR="19050" marT="19050" marB="1905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9105472"/>
                  </a:ext>
                </a:extLst>
              </a:tr>
              <a:tr h="143741"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 gridSpan="2">
                  <a:txBody>
                    <a:bodyPr/>
                    <a:lstStyle/>
                    <a:p>
                      <a:r>
                        <a:rPr lang="ru-RU" sz="1000"/>
                        <a:t>Не изменяется</a:t>
                      </a:r>
                    </a:p>
                  </a:txBody>
                  <a:tcPr marL="19050" marR="19050" marT="19050" marB="1905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6272285"/>
                  </a:ext>
                </a:extLst>
              </a:tr>
              <a:tr h="143741"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0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Х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 gridSpan="2">
                  <a:txBody>
                    <a:bodyPr/>
                    <a:lstStyle/>
                    <a:p>
                      <a:r>
                        <a:rPr lang="ru-RU" sz="1000"/>
                        <a:t>Не изменяется</a:t>
                      </a:r>
                    </a:p>
                  </a:txBody>
                  <a:tcPr marL="19050" marR="19050" marT="19050" marB="1905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0896483"/>
                  </a:ext>
                </a:extLst>
              </a:tr>
              <a:tr h="143741">
                <a:tc>
                  <a:txBody>
                    <a:bodyPr/>
                    <a:lstStyle/>
                    <a:p>
                      <a:r>
                        <a:rPr lang="ru-RU" sz="100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 dirty="0"/>
                        <a:t>0 -</a:t>
                      </a:r>
                      <a:r>
                        <a:rPr lang="en-US" sz="1000" dirty="0"/>
                        <a:t>&gt;</a:t>
                      </a:r>
                      <a:r>
                        <a:rPr lang="ru-RU" sz="1000" dirty="0"/>
                        <a:t> 1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>
                  <a:txBody>
                    <a:bodyPr/>
                    <a:lstStyle/>
                    <a:p>
                      <a:r>
                        <a:rPr lang="ru-RU" sz="1000"/>
                        <a:t>Х</a:t>
                      </a:r>
                    </a:p>
                  </a:txBody>
                  <a:tcPr marL="19050" marR="19050" marT="19050" marB="19050"/>
                </a:tc>
                <a:tc gridSpan="2">
                  <a:txBody>
                    <a:bodyPr/>
                    <a:lstStyle/>
                    <a:p>
                      <a:r>
                        <a:rPr lang="ru-RU" sz="1000" dirty="0"/>
                        <a:t>Не изменяется</a:t>
                      </a:r>
                    </a:p>
                  </a:txBody>
                  <a:tcPr marL="19050" marR="19050" marT="19050" marB="1905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26727624"/>
                  </a:ext>
                </a:extLst>
              </a:tr>
            </a:tbl>
          </a:graphicData>
        </a:graphic>
      </p:graphicFrame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0CB1225-51F2-4045-AC0B-D04D7FFA3E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3949" y="2815230"/>
            <a:ext cx="4610100" cy="2105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713956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D95472D-0A2C-4EDC-90BD-146A0BD9AF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3192" y="3873029"/>
            <a:ext cx="2477227" cy="1248141"/>
          </a:xfrm>
          <a:prstGeom prst="rect">
            <a:avLst/>
          </a:prstGeom>
        </p:spPr>
      </p:pic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56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2908677" y="0"/>
            <a:ext cx="10406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D-</a:t>
            </a:r>
            <a:r>
              <a:rPr lang="ru-RU" altLang="ru-RU" sz="1400" b="1" dirty="0">
                <a:solidFill>
                  <a:prstClr val="black"/>
                </a:solidFill>
                <a:latin typeface="Arial" panose="020B0604020202020204" pitchFamily="34" charset="0"/>
              </a:rPr>
              <a:t>триггер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7133458-D398-4F41-87ED-43C89D34035D}"/>
              </a:ext>
            </a:extLst>
          </p:cNvPr>
          <p:cNvSpPr/>
          <p:nvPr/>
        </p:nvSpPr>
        <p:spPr>
          <a:xfrm>
            <a:off x="109330" y="307777"/>
            <a:ext cx="2910095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-триггер запоминает на выходе Q уровень, поданный на вход D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ый D-триггер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вляется повторителем входного сигнала с задержкой 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lay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переключение триггера, почти не используется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й D-триггер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управлением по уровню 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щелка (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tch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торяет вход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активном уровне на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удерживает на выходе последнее значение с входа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еключении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неактивное состояние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й D-триггер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управлением по фронту обновляет выход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соответствии со значением на входе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перепаду уровня на входе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F5E7EB14-FBF8-482B-92CC-6DDE497F85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6582" y="412998"/>
            <a:ext cx="2191386" cy="1196886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1C6F8A5-8D9F-43CB-A51D-7D7D6317821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2197" y="1873850"/>
            <a:ext cx="2191387" cy="1353210"/>
          </a:xfrm>
          <a:prstGeom prst="rect">
            <a:avLst/>
          </a:prstGeom>
        </p:spPr>
      </p:pic>
      <p:grpSp>
        <p:nvGrpSpPr>
          <p:cNvPr id="128" name="Группа 127">
            <a:extLst>
              <a:ext uri="{FF2B5EF4-FFF2-40B4-BE49-F238E27FC236}">
                <a16:creationId xmlns:a16="http://schemas.microsoft.com/office/drawing/2014/main" id="{F604FCE6-5F61-43CF-8CCF-D9EC06318519}"/>
              </a:ext>
            </a:extLst>
          </p:cNvPr>
          <p:cNvGrpSpPr/>
          <p:nvPr/>
        </p:nvGrpSpPr>
        <p:grpSpPr>
          <a:xfrm>
            <a:off x="5335796" y="2189162"/>
            <a:ext cx="1412874" cy="765175"/>
            <a:chOff x="0" y="0"/>
            <a:chExt cx="1413366" cy="765222"/>
          </a:xfrm>
        </p:grpSpPr>
        <p:grpSp>
          <p:nvGrpSpPr>
            <p:cNvPr id="129" name="Группа 128">
              <a:extLst>
                <a:ext uri="{FF2B5EF4-FFF2-40B4-BE49-F238E27FC236}">
                  <a16:creationId xmlns:a16="http://schemas.microsoft.com/office/drawing/2014/main" id="{92680F8C-A4E9-4B9E-98DA-7D6D0F537611}"/>
                </a:ext>
              </a:extLst>
            </p:cNvPr>
            <p:cNvGrpSpPr/>
            <p:nvPr/>
          </p:nvGrpSpPr>
          <p:grpSpPr>
            <a:xfrm>
              <a:off x="0" y="0"/>
              <a:ext cx="1413366" cy="765222"/>
              <a:chOff x="0" y="0"/>
              <a:chExt cx="1413366" cy="765222"/>
            </a:xfrm>
          </p:grpSpPr>
          <p:cxnSp>
            <p:nvCxnSpPr>
              <p:cNvPr id="131" name="Прямая соединительная линия 130">
                <a:extLst>
                  <a:ext uri="{FF2B5EF4-FFF2-40B4-BE49-F238E27FC236}">
                    <a16:creationId xmlns:a16="http://schemas.microsoft.com/office/drawing/2014/main" id="{8EE9747E-38EB-4025-9DA7-3169D8BDD425}"/>
                  </a:ext>
                </a:extLst>
              </p:cNvPr>
              <p:cNvCxnSpPr/>
              <p:nvPr/>
            </p:nvCxnSpPr>
            <p:spPr>
              <a:xfrm>
                <a:off x="1040621" y="580616"/>
                <a:ext cx="372745" cy="0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2" name="Прямая соединительная линия 131">
                <a:extLst>
                  <a:ext uri="{FF2B5EF4-FFF2-40B4-BE49-F238E27FC236}">
                    <a16:creationId xmlns:a16="http://schemas.microsoft.com/office/drawing/2014/main" id="{C68B4429-70AB-4C9B-BD58-A2054C2F3654}"/>
                  </a:ext>
                </a:extLst>
              </p:cNvPr>
              <p:cNvCxnSpPr/>
              <p:nvPr/>
            </p:nvCxnSpPr>
            <p:spPr>
              <a:xfrm>
                <a:off x="1035011" y="193539"/>
                <a:ext cx="373053" cy="0"/>
              </a:xfrm>
              <a:prstGeom prst="line">
                <a:avLst/>
              </a:prstGeom>
              <a:ln w="1905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33" name="Прямоугольник 132">
                <a:extLst>
                  <a:ext uri="{FF2B5EF4-FFF2-40B4-BE49-F238E27FC236}">
                    <a16:creationId xmlns:a16="http://schemas.microsoft.com/office/drawing/2014/main" id="{B327575D-CAE0-4E55-9026-3D099D9AA65F}"/>
                  </a:ext>
                </a:extLst>
              </p:cNvPr>
              <p:cNvSpPr/>
              <p:nvPr/>
            </p:nvSpPr>
            <p:spPr>
              <a:xfrm>
                <a:off x="389883" y="58903"/>
                <a:ext cx="647065" cy="64706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134" name="Прямая соединительная линия 133">
                <a:extLst>
                  <a:ext uri="{FF2B5EF4-FFF2-40B4-BE49-F238E27FC236}">
                    <a16:creationId xmlns:a16="http://schemas.microsoft.com/office/drawing/2014/main" id="{4EAEDA4A-5CDA-4E14-9C6F-DC9A44D7FD0F}"/>
                  </a:ext>
                </a:extLst>
              </p:cNvPr>
              <p:cNvCxnSpPr/>
              <p:nvPr/>
            </p:nvCxnSpPr>
            <p:spPr>
              <a:xfrm>
                <a:off x="0" y="575006"/>
                <a:ext cx="38354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Прямая соединительная линия 134">
                <a:extLst>
                  <a:ext uri="{FF2B5EF4-FFF2-40B4-BE49-F238E27FC236}">
                    <a16:creationId xmlns:a16="http://schemas.microsoft.com/office/drawing/2014/main" id="{3FAD94A9-3525-4335-9789-47BE4AC9CCE5}"/>
                  </a:ext>
                </a:extLst>
              </p:cNvPr>
              <p:cNvCxnSpPr/>
              <p:nvPr/>
            </p:nvCxnSpPr>
            <p:spPr>
              <a:xfrm>
                <a:off x="0" y="193539"/>
                <a:ext cx="391160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6" name="Овал 135">
                <a:extLst>
                  <a:ext uri="{FF2B5EF4-FFF2-40B4-BE49-F238E27FC236}">
                    <a16:creationId xmlns:a16="http://schemas.microsoft.com/office/drawing/2014/main" id="{1D1168AA-9111-46A0-A13C-4087528A6513}"/>
                  </a:ext>
                </a:extLst>
              </p:cNvPr>
              <p:cNvSpPr/>
              <p:nvPr/>
            </p:nvSpPr>
            <p:spPr>
              <a:xfrm>
                <a:off x="1006962" y="541348"/>
                <a:ext cx="71738" cy="71755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100" kern="1200">
                    <a:solidFill>
                      <a:srgbClr val="FFFFFF"/>
                    </a:solidFill>
                    <a:effectLst/>
                    <a:ea typeface="Times New Roman"/>
                  </a:rPr>
                  <a:t> </a:t>
                </a:r>
                <a:endParaRPr lang="ru-RU" sz="1200">
                  <a:effectLst/>
                  <a:latin typeface="Times New Roman"/>
                  <a:ea typeface="Times New Roman"/>
                </a:endParaRPr>
              </a:p>
            </p:txBody>
          </p:sp>
          <p:sp>
            <p:nvSpPr>
              <p:cNvPr id="137" name="Поле 9">
                <a:extLst>
                  <a:ext uri="{FF2B5EF4-FFF2-40B4-BE49-F238E27FC236}">
                    <a16:creationId xmlns:a16="http://schemas.microsoft.com/office/drawing/2014/main" id="{9E413558-12ED-486E-B2D0-E85966213C5B}"/>
                  </a:ext>
                </a:extLst>
              </p:cNvPr>
              <p:cNvSpPr txBox="1"/>
              <p:nvPr/>
            </p:nvSpPr>
            <p:spPr>
              <a:xfrm>
                <a:off x="330979" y="22440"/>
                <a:ext cx="379730" cy="36131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600" i="1" kern="1200" dirty="0">
                    <a:solidFill>
                      <a:srgbClr val="000000"/>
                    </a:solidFill>
                    <a:effectLst/>
                    <a:latin typeface="Times New Roman"/>
                    <a:ea typeface="Calibri"/>
                    <a:cs typeface="Times New Roman"/>
                  </a:rPr>
                  <a:t>D</a:t>
                </a:r>
                <a:endParaRPr lang="ru-RU" sz="1200" dirty="0">
                  <a:effectLst/>
                  <a:latin typeface="Times New Roman"/>
                  <a:ea typeface="Times New Roman"/>
                </a:endParaRPr>
              </a:p>
            </p:txBody>
          </p:sp>
          <p:sp>
            <p:nvSpPr>
              <p:cNvPr id="138" name="Поле 9">
                <a:extLst>
                  <a:ext uri="{FF2B5EF4-FFF2-40B4-BE49-F238E27FC236}">
                    <a16:creationId xmlns:a16="http://schemas.microsoft.com/office/drawing/2014/main" id="{A80D0593-6AB0-45DF-BAA4-D4195FAF7344}"/>
                  </a:ext>
                </a:extLst>
              </p:cNvPr>
              <p:cNvSpPr txBox="1"/>
              <p:nvPr/>
            </p:nvSpPr>
            <p:spPr>
              <a:xfrm>
                <a:off x="330979" y="403907"/>
                <a:ext cx="379730" cy="36131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600" i="1" kern="1200">
                    <a:solidFill>
                      <a:srgbClr val="000000"/>
                    </a:solidFill>
                    <a:effectLst/>
                    <a:latin typeface="Times New Roman"/>
                    <a:ea typeface="Calibri"/>
                    <a:cs typeface="Times New Roman"/>
                  </a:rPr>
                  <a:t>C</a:t>
                </a:r>
                <a:endParaRPr lang="ru-RU" sz="1200">
                  <a:effectLst/>
                  <a:latin typeface="Times New Roman"/>
                  <a:ea typeface="Times New Roman"/>
                </a:endParaRPr>
              </a:p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100">
                    <a:effectLst/>
                    <a:ea typeface="Calibri"/>
                    <a:cs typeface="Times New Roman"/>
                  </a:rPr>
                  <a:t> </a:t>
                </a:r>
              </a:p>
            </p:txBody>
          </p:sp>
          <p:sp>
            <p:nvSpPr>
              <p:cNvPr id="139" name="Поле 9">
                <a:extLst>
                  <a:ext uri="{FF2B5EF4-FFF2-40B4-BE49-F238E27FC236}">
                    <a16:creationId xmlns:a16="http://schemas.microsoft.com/office/drawing/2014/main" id="{4DA4699B-8816-408A-9B3E-E511FD74099B}"/>
                  </a:ext>
                </a:extLst>
              </p:cNvPr>
              <p:cNvSpPr txBox="1"/>
              <p:nvPr/>
            </p:nvSpPr>
            <p:spPr>
              <a:xfrm>
                <a:off x="605860" y="0"/>
                <a:ext cx="440370" cy="36131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en-US" sz="1600" i="1" kern="1200">
                    <a:solidFill>
                      <a:srgbClr val="000000"/>
                    </a:solidFill>
                    <a:effectLst/>
                    <a:latin typeface="Times New Roman"/>
                    <a:ea typeface="Calibri"/>
                    <a:cs typeface="Times New Roman"/>
                  </a:rPr>
                  <a:t>TT</a:t>
                </a:r>
                <a:endParaRPr lang="ru-RU" sz="1200">
                  <a:effectLst/>
                  <a:latin typeface="Times New Roman"/>
                  <a:ea typeface="Times New Roman"/>
                </a:endParaRPr>
              </a:p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100">
                    <a:effectLst/>
                    <a:ea typeface="Calibri"/>
                    <a:cs typeface="Times New Roman"/>
                  </a:rPr>
                  <a:t> </a:t>
                </a:r>
              </a:p>
            </p:txBody>
          </p:sp>
        </p:grpSp>
        <p:cxnSp>
          <p:nvCxnSpPr>
            <p:cNvPr id="130" name="Прямая соединительная линия 129">
              <a:extLst>
                <a:ext uri="{FF2B5EF4-FFF2-40B4-BE49-F238E27FC236}">
                  <a16:creationId xmlns:a16="http://schemas.microsoft.com/office/drawing/2014/main" id="{B75A1BB7-5548-4D26-A99D-374E12C4531C}"/>
                </a:ext>
              </a:extLst>
            </p:cNvPr>
            <p:cNvCxnSpPr/>
            <p:nvPr/>
          </p:nvCxnSpPr>
          <p:spPr>
            <a:xfrm>
              <a:off x="608665" y="58903"/>
              <a:ext cx="0" cy="64706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9" name="Группа 168">
            <a:extLst>
              <a:ext uri="{FF2B5EF4-FFF2-40B4-BE49-F238E27FC236}">
                <a16:creationId xmlns:a16="http://schemas.microsoft.com/office/drawing/2014/main" id="{9802453D-DC47-4FC6-9E2C-60A384706EAB}"/>
              </a:ext>
            </a:extLst>
          </p:cNvPr>
          <p:cNvGrpSpPr/>
          <p:nvPr/>
        </p:nvGrpSpPr>
        <p:grpSpPr>
          <a:xfrm>
            <a:off x="4662571" y="3116483"/>
            <a:ext cx="2214479" cy="1673251"/>
            <a:chOff x="0" y="0"/>
            <a:chExt cx="1951847" cy="1417955"/>
          </a:xfrm>
        </p:grpSpPr>
        <p:grpSp>
          <p:nvGrpSpPr>
            <p:cNvPr id="170" name="Группа 169">
              <a:extLst>
                <a:ext uri="{FF2B5EF4-FFF2-40B4-BE49-F238E27FC236}">
                  <a16:creationId xmlns:a16="http://schemas.microsoft.com/office/drawing/2014/main" id="{82FB6FEC-1BA6-47DD-A970-579E4E69D23A}"/>
                </a:ext>
              </a:extLst>
            </p:cNvPr>
            <p:cNvGrpSpPr/>
            <p:nvPr/>
          </p:nvGrpSpPr>
          <p:grpSpPr>
            <a:xfrm>
              <a:off x="0" y="0"/>
              <a:ext cx="1951847" cy="1417955"/>
              <a:chOff x="0" y="0"/>
              <a:chExt cx="1951931" cy="1418004"/>
            </a:xfrm>
          </p:grpSpPr>
          <p:grpSp>
            <p:nvGrpSpPr>
              <p:cNvPr id="194" name="Группа 193">
                <a:extLst>
                  <a:ext uri="{FF2B5EF4-FFF2-40B4-BE49-F238E27FC236}">
                    <a16:creationId xmlns:a16="http://schemas.microsoft.com/office/drawing/2014/main" id="{97C0F0A4-8CE5-4ABD-9015-A24A3A8D1B80}"/>
                  </a:ext>
                </a:extLst>
              </p:cNvPr>
              <p:cNvGrpSpPr/>
              <p:nvPr/>
            </p:nvGrpSpPr>
            <p:grpSpPr>
              <a:xfrm>
                <a:off x="261257" y="112815"/>
                <a:ext cx="1466850" cy="1200520"/>
                <a:chOff x="0" y="0"/>
                <a:chExt cx="1466850" cy="1200520"/>
              </a:xfrm>
            </p:grpSpPr>
            <p:grpSp>
              <p:nvGrpSpPr>
                <p:cNvPr id="201" name="Группа 200">
                  <a:extLst>
                    <a:ext uri="{FF2B5EF4-FFF2-40B4-BE49-F238E27FC236}">
                      <a16:creationId xmlns:a16="http://schemas.microsoft.com/office/drawing/2014/main" id="{4FA3D7B6-5AC1-4F29-BC4B-825152B40032}"/>
                    </a:ext>
                  </a:extLst>
                </p:cNvPr>
                <p:cNvGrpSpPr/>
                <p:nvPr/>
              </p:nvGrpSpPr>
              <p:grpSpPr>
                <a:xfrm>
                  <a:off x="0" y="0"/>
                  <a:ext cx="1466850" cy="793562"/>
                  <a:chOff x="0" y="0"/>
                  <a:chExt cx="1466850" cy="793562"/>
                </a:xfrm>
              </p:grpSpPr>
              <p:grpSp>
                <p:nvGrpSpPr>
                  <p:cNvPr id="205" name="Группа 204">
                    <a:extLst>
                      <a:ext uri="{FF2B5EF4-FFF2-40B4-BE49-F238E27FC236}">
                        <a16:creationId xmlns:a16="http://schemas.microsoft.com/office/drawing/2014/main" id="{2E027874-908D-41E1-9D9B-0977C018CB11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0"/>
                    <a:ext cx="1466850" cy="376555"/>
                    <a:chOff x="0" y="0"/>
                    <a:chExt cx="1466850" cy="376813"/>
                  </a:xfrm>
                </p:grpSpPr>
                <p:cxnSp>
                  <p:nvCxnSpPr>
                    <p:cNvPr id="209" name="Прямая со стрелкой 208">
                      <a:extLst>
                        <a:ext uri="{FF2B5EF4-FFF2-40B4-BE49-F238E27FC236}">
                          <a16:creationId xmlns:a16="http://schemas.microsoft.com/office/drawing/2014/main" id="{562CD616-AD1C-438B-ACC4-25F396FCF7AC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0" y="0"/>
                      <a:ext cx="0" cy="376381"/>
                    </a:xfrm>
                    <a:prstGeom prst="straightConnector1">
                      <a:avLst/>
                    </a:prstGeom>
                    <a:ln w="12700">
                      <a:solidFill>
                        <a:schemeClr val="tx1"/>
                      </a:solidFill>
                      <a:tailEnd type="stealth" w="med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10" name="Прямая со стрелкой 209">
                      <a:extLst>
                        <a:ext uri="{FF2B5EF4-FFF2-40B4-BE49-F238E27FC236}">
                          <a16:creationId xmlns:a16="http://schemas.microsoft.com/office/drawing/2014/main" id="{54181B0E-FC2E-4629-A4E9-6B5886BEB49C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0" y="376813"/>
                      <a:ext cx="1466850" cy="0"/>
                    </a:xfrm>
                    <a:prstGeom prst="straightConnector1">
                      <a:avLst/>
                    </a:prstGeom>
                    <a:ln w="12700">
                      <a:solidFill>
                        <a:schemeClr val="tx1"/>
                      </a:solidFill>
                      <a:tailEnd type="stealth" w="med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206" name="Группа 205">
                    <a:extLst>
                      <a:ext uri="{FF2B5EF4-FFF2-40B4-BE49-F238E27FC236}">
                        <a16:creationId xmlns:a16="http://schemas.microsoft.com/office/drawing/2014/main" id="{1F8C5D7A-1D8C-443F-9D57-BE29B559B7CE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417007"/>
                    <a:ext cx="1466850" cy="376555"/>
                    <a:chOff x="0" y="0"/>
                    <a:chExt cx="1466850" cy="376813"/>
                  </a:xfrm>
                </p:grpSpPr>
                <p:cxnSp>
                  <p:nvCxnSpPr>
                    <p:cNvPr id="207" name="Прямая со стрелкой 206">
                      <a:extLst>
                        <a:ext uri="{FF2B5EF4-FFF2-40B4-BE49-F238E27FC236}">
                          <a16:creationId xmlns:a16="http://schemas.microsoft.com/office/drawing/2014/main" id="{1CE3B1CA-8D7C-4948-A1D4-9942597D311A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0" y="0"/>
                      <a:ext cx="0" cy="376381"/>
                    </a:xfrm>
                    <a:prstGeom prst="straightConnector1">
                      <a:avLst/>
                    </a:prstGeom>
                    <a:ln w="12700">
                      <a:solidFill>
                        <a:schemeClr val="tx1"/>
                      </a:solidFill>
                      <a:tailEnd type="stealth" w="med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08" name="Прямая со стрелкой 207">
                      <a:extLst>
                        <a:ext uri="{FF2B5EF4-FFF2-40B4-BE49-F238E27FC236}">
                          <a16:creationId xmlns:a16="http://schemas.microsoft.com/office/drawing/2014/main" id="{260F7D1C-A42C-40C2-939A-CCAB3AEF4471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0" y="376813"/>
                      <a:ext cx="1466850" cy="0"/>
                    </a:xfrm>
                    <a:prstGeom prst="straightConnector1">
                      <a:avLst/>
                    </a:prstGeom>
                    <a:ln w="12700">
                      <a:solidFill>
                        <a:schemeClr val="tx1"/>
                      </a:solidFill>
                      <a:tailEnd type="stealth" w="med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</p:grpSp>
            <p:grpSp>
              <p:nvGrpSpPr>
                <p:cNvPr id="202" name="Группа 201">
                  <a:extLst>
                    <a:ext uri="{FF2B5EF4-FFF2-40B4-BE49-F238E27FC236}">
                      <a16:creationId xmlns:a16="http://schemas.microsoft.com/office/drawing/2014/main" id="{D6AD2BE9-F2EE-448C-9012-FC0E34FE6911}"/>
                    </a:ext>
                  </a:extLst>
                </p:cNvPr>
                <p:cNvGrpSpPr/>
                <p:nvPr/>
              </p:nvGrpSpPr>
              <p:grpSpPr>
                <a:xfrm>
                  <a:off x="0" y="823965"/>
                  <a:ext cx="1466850" cy="376555"/>
                  <a:chOff x="0" y="0"/>
                  <a:chExt cx="1466850" cy="376813"/>
                </a:xfrm>
              </p:grpSpPr>
              <p:cxnSp>
                <p:nvCxnSpPr>
                  <p:cNvPr id="203" name="Прямая со стрелкой 202">
                    <a:extLst>
                      <a:ext uri="{FF2B5EF4-FFF2-40B4-BE49-F238E27FC236}">
                        <a16:creationId xmlns:a16="http://schemas.microsoft.com/office/drawing/2014/main" id="{1CDAAB2C-9FB4-462C-AFCF-6E6C4051EBE6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0" y="0"/>
                    <a:ext cx="0" cy="376381"/>
                  </a:xfrm>
                  <a:prstGeom prst="straightConnector1">
                    <a:avLst/>
                  </a:prstGeom>
                  <a:ln w="12700">
                    <a:solidFill>
                      <a:schemeClr val="tx1"/>
                    </a:solidFill>
                    <a:tailEnd type="stealth" w="med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4" name="Прямая со стрелкой 203">
                    <a:extLst>
                      <a:ext uri="{FF2B5EF4-FFF2-40B4-BE49-F238E27FC236}">
                        <a16:creationId xmlns:a16="http://schemas.microsoft.com/office/drawing/2014/main" id="{EBC0D44E-CF8E-47BB-AB57-39F1F4D2AC89}"/>
                      </a:ext>
                    </a:extLst>
                  </p:cNvPr>
                  <p:cNvCxnSpPr/>
                  <p:nvPr/>
                </p:nvCxnSpPr>
                <p:spPr>
                  <a:xfrm>
                    <a:off x="0" y="376813"/>
                    <a:ext cx="1466850" cy="0"/>
                  </a:xfrm>
                  <a:prstGeom prst="straightConnector1">
                    <a:avLst/>
                  </a:prstGeom>
                  <a:ln w="12700">
                    <a:solidFill>
                      <a:schemeClr val="tx1"/>
                    </a:solidFill>
                    <a:tailEnd type="stealth" w="med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95" name="Поле 269">
                <a:extLst>
                  <a:ext uri="{FF2B5EF4-FFF2-40B4-BE49-F238E27FC236}">
                    <a16:creationId xmlns:a16="http://schemas.microsoft.com/office/drawing/2014/main" id="{8BD3AE4A-B570-408B-AFEA-A61B535E2FD4}"/>
                  </a:ext>
                </a:extLst>
              </p:cNvPr>
              <p:cNvSpPr txBox="1"/>
              <p:nvPr/>
            </p:nvSpPr>
            <p:spPr>
              <a:xfrm>
                <a:off x="0" y="855023"/>
                <a:ext cx="269965" cy="282548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200" i="1">
                    <a:effectLst/>
                    <a:latin typeface="Times New Roman"/>
                    <a:ea typeface="Calibri"/>
                    <a:cs typeface="Times New Roman"/>
                  </a:rPr>
                  <a:t>Q</a:t>
                </a:r>
                <a:endParaRPr lang="ru-RU" sz="1100">
                  <a:effectLst/>
                  <a:ea typeface="Calibri"/>
                  <a:cs typeface="Times New Roman"/>
                </a:endParaRPr>
              </a:p>
            </p:txBody>
          </p:sp>
          <p:sp>
            <p:nvSpPr>
              <p:cNvPr id="196" name="Поле 9">
                <a:extLst>
                  <a:ext uri="{FF2B5EF4-FFF2-40B4-BE49-F238E27FC236}">
                    <a16:creationId xmlns:a16="http://schemas.microsoft.com/office/drawing/2014/main" id="{58EF3781-4C93-4D9C-82B2-D09F42B614E6}"/>
                  </a:ext>
                </a:extLst>
              </p:cNvPr>
              <p:cNvSpPr txBox="1"/>
              <p:nvPr/>
            </p:nvSpPr>
            <p:spPr>
              <a:xfrm>
                <a:off x="0" y="457200"/>
                <a:ext cx="288612" cy="36131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200" i="1" kern="1200">
                    <a:solidFill>
                      <a:srgbClr val="000000"/>
                    </a:solidFill>
                    <a:effectLst/>
                    <a:latin typeface="Times New Roman"/>
                    <a:ea typeface="Calibri"/>
                    <a:cs typeface="Times New Roman"/>
                  </a:rPr>
                  <a:t>C</a:t>
                </a:r>
                <a:endParaRPr lang="ru-RU" sz="1200">
                  <a:effectLst/>
                  <a:latin typeface="Times New Roman"/>
                  <a:ea typeface="Times New Roman"/>
                </a:endParaRPr>
              </a:p>
            </p:txBody>
          </p:sp>
          <p:sp>
            <p:nvSpPr>
              <p:cNvPr id="197" name="Поле 9">
                <a:extLst>
                  <a:ext uri="{FF2B5EF4-FFF2-40B4-BE49-F238E27FC236}">
                    <a16:creationId xmlns:a16="http://schemas.microsoft.com/office/drawing/2014/main" id="{0BAD4914-A045-4B07-9E4E-CCFC21F9434A}"/>
                  </a:ext>
                </a:extLst>
              </p:cNvPr>
              <p:cNvSpPr txBox="1"/>
              <p:nvPr/>
            </p:nvSpPr>
            <p:spPr>
              <a:xfrm>
                <a:off x="5938" y="0"/>
                <a:ext cx="379730" cy="36131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200" i="1" kern="1200">
                    <a:solidFill>
                      <a:srgbClr val="000000"/>
                    </a:solidFill>
                    <a:effectLst/>
                    <a:latin typeface="Times New Roman"/>
                    <a:ea typeface="Calibri"/>
                    <a:cs typeface="Times New Roman"/>
                  </a:rPr>
                  <a:t>D</a:t>
                </a:r>
                <a:endParaRPr lang="ru-RU" sz="1200">
                  <a:effectLst/>
                  <a:latin typeface="Times New Roman"/>
                  <a:ea typeface="Times New Roman"/>
                </a:endParaRPr>
              </a:p>
            </p:txBody>
          </p:sp>
          <p:sp>
            <p:nvSpPr>
              <p:cNvPr id="198" name="Поле 272">
                <a:extLst>
                  <a:ext uri="{FF2B5EF4-FFF2-40B4-BE49-F238E27FC236}">
                    <a16:creationId xmlns:a16="http://schemas.microsoft.com/office/drawing/2014/main" id="{43EDB6FD-19CF-46F7-B22F-E7EEF1477B24}"/>
                  </a:ext>
                </a:extLst>
              </p:cNvPr>
              <p:cNvSpPr txBox="1"/>
              <p:nvPr/>
            </p:nvSpPr>
            <p:spPr>
              <a:xfrm>
                <a:off x="1682056" y="332509"/>
                <a:ext cx="269875" cy="24828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200" i="1" dirty="0">
                    <a:effectLst/>
                    <a:latin typeface="Times New Roman"/>
                    <a:ea typeface="Calibri"/>
                    <a:cs typeface="Times New Roman"/>
                  </a:rPr>
                  <a:t>t</a:t>
                </a:r>
                <a:endParaRPr lang="ru-RU" sz="1100" dirty="0">
                  <a:effectLst/>
                  <a:ea typeface="Calibri"/>
                  <a:cs typeface="Times New Roman"/>
                </a:endParaRPr>
              </a:p>
            </p:txBody>
          </p:sp>
          <p:sp>
            <p:nvSpPr>
              <p:cNvPr id="199" name="Поле 273">
                <a:extLst>
                  <a:ext uri="{FF2B5EF4-FFF2-40B4-BE49-F238E27FC236}">
                    <a16:creationId xmlns:a16="http://schemas.microsoft.com/office/drawing/2014/main" id="{4E65A992-33D1-4B7A-B72F-95465F59E9EE}"/>
                  </a:ext>
                </a:extLst>
              </p:cNvPr>
              <p:cNvSpPr txBox="1"/>
              <p:nvPr/>
            </p:nvSpPr>
            <p:spPr>
              <a:xfrm>
                <a:off x="1682056" y="760020"/>
                <a:ext cx="269875" cy="24828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200" i="1" dirty="0">
                    <a:effectLst/>
                    <a:latin typeface="Times New Roman"/>
                    <a:ea typeface="Calibri"/>
                    <a:cs typeface="Times New Roman"/>
                  </a:rPr>
                  <a:t>t</a:t>
                </a:r>
                <a:endParaRPr lang="ru-RU" sz="1100" dirty="0">
                  <a:effectLst/>
                  <a:ea typeface="Calibri"/>
                  <a:cs typeface="Times New Roman"/>
                </a:endParaRPr>
              </a:p>
            </p:txBody>
          </p:sp>
          <p:sp>
            <p:nvSpPr>
              <p:cNvPr id="200" name="Поле 274">
                <a:extLst>
                  <a:ext uri="{FF2B5EF4-FFF2-40B4-BE49-F238E27FC236}">
                    <a16:creationId xmlns:a16="http://schemas.microsoft.com/office/drawing/2014/main" id="{EEACC4A6-E06F-4761-8EC6-D3B4074E6BC3}"/>
                  </a:ext>
                </a:extLst>
              </p:cNvPr>
              <p:cNvSpPr txBox="1"/>
              <p:nvPr/>
            </p:nvSpPr>
            <p:spPr>
              <a:xfrm>
                <a:off x="1682056" y="1169719"/>
                <a:ext cx="269875" cy="248285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ru-RU" sz="1200" i="1" dirty="0">
                    <a:effectLst/>
                    <a:latin typeface="Times New Roman"/>
                    <a:ea typeface="Calibri"/>
                    <a:cs typeface="Times New Roman"/>
                  </a:rPr>
                  <a:t>t</a:t>
                </a:r>
                <a:endParaRPr lang="ru-RU" sz="1100" dirty="0">
                  <a:effectLst/>
                  <a:ea typeface="Calibri"/>
                  <a:cs typeface="Times New Roman"/>
                </a:endParaRPr>
              </a:p>
            </p:txBody>
          </p:sp>
        </p:grpSp>
        <p:grpSp>
          <p:nvGrpSpPr>
            <p:cNvPr id="171" name="Группа 170">
              <a:extLst>
                <a:ext uri="{FF2B5EF4-FFF2-40B4-BE49-F238E27FC236}">
                  <a16:creationId xmlns:a16="http://schemas.microsoft.com/office/drawing/2014/main" id="{D3E2F492-4377-4EF9-8635-12D1EF3604BC}"/>
                </a:ext>
              </a:extLst>
            </p:cNvPr>
            <p:cNvGrpSpPr/>
            <p:nvPr/>
          </p:nvGrpSpPr>
          <p:grpSpPr>
            <a:xfrm>
              <a:off x="325370" y="690007"/>
              <a:ext cx="174105" cy="211455"/>
              <a:chOff x="0" y="0"/>
              <a:chExt cx="174105" cy="211640"/>
            </a:xfrm>
          </p:grpSpPr>
          <p:cxnSp>
            <p:nvCxnSpPr>
              <p:cNvPr id="191" name="Прямая соединительная линия 190">
                <a:extLst>
                  <a:ext uri="{FF2B5EF4-FFF2-40B4-BE49-F238E27FC236}">
                    <a16:creationId xmlns:a16="http://schemas.microsoft.com/office/drawing/2014/main" id="{4934AE59-4881-42B6-BD3F-1C730AF34319}"/>
                  </a:ext>
                </a:extLst>
              </p:cNvPr>
              <p:cNvCxnSpPr/>
              <p:nvPr/>
            </p:nvCxnSpPr>
            <p:spPr>
              <a:xfrm flipV="1">
                <a:off x="5610" y="0"/>
                <a:ext cx="0" cy="2116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Прямая соединительная линия 191">
                <a:extLst>
                  <a:ext uri="{FF2B5EF4-FFF2-40B4-BE49-F238E27FC236}">
                    <a16:creationId xmlns:a16="http://schemas.microsoft.com/office/drawing/2014/main" id="{187FB1AE-50DC-4D97-B23C-43A7CF04C29D}"/>
                  </a:ext>
                </a:extLst>
              </p:cNvPr>
              <p:cNvCxnSpPr/>
              <p:nvPr/>
            </p:nvCxnSpPr>
            <p:spPr>
              <a:xfrm>
                <a:off x="0" y="0"/>
                <a:ext cx="174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Прямая соединительная линия 192">
                <a:extLst>
                  <a:ext uri="{FF2B5EF4-FFF2-40B4-BE49-F238E27FC236}">
                    <a16:creationId xmlns:a16="http://schemas.microsoft.com/office/drawing/2014/main" id="{6D947C16-E0A4-4D8B-87AD-C74D8D1271E3}"/>
                  </a:ext>
                </a:extLst>
              </p:cNvPr>
              <p:cNvCxnSpPr/>
              <p:nvPr/>
            </p:nvCxnSpPr>
            <p:spPr>
              <a:xfrm>
                <a:off x="165489" y="0"/>
                <a:ext cx="0" cy="21145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2" name="Группа 171">
              <a:extLst>
                <a:ext uri="{FF2B5EF4-FFF2-40B4-BE49-F238E27FC236}">
                  <a16:creationId xmlns:a16="http://schemas.microsoft.com/office/drawing/2014/main" id="{B8573A58-019D-42E8-9531-2AF6BD42A7CB}"/>
                </a:ext>
              </a:extLst>
            </p:cNvPr>
            <p:cNvGrpSpPr/>
            <p:nvPr/>
          </p:nvGrpSpPr>
          <p:grpSpPr>
            <a:xfrm>
              <a:off x="765740" y="690007"/>
              <a:ext cx="174105" cy="211455"/>
              <a:chOff x="0" y="0"/>
              <a:chExt cx="174105" cy="211640"/>
            </a:xfrm>
          </p:grpSpPr>
          <p:cxnSp>
            <p:nvCxnSpPr>
              <p:cNvPr id="188" name="Прямая соединительная линия 187">
                <a:extLst>
                  <a:ext uri="{FF2B5EF4-FFF2-40B4-BE49-F238E27FC236}">
                    <a16:creationId xmlns:a16="http://schemas.microsoft.com/office/drawing/2014/main" id="{F34E7C20-EB24-4950-B585-01EE0C43C068}"/>
                  </a:ext>
                </a:extLst>
              </p:cNvPr>
              <p:cNvCxnSpPr/>
              <p:nvPr/>
            </p:nvCxnSpPr>
            <p:spPr>
              <a:xfrm flipV="1">
                <a:off x="5610" y="0"/>
                <a:ext cx="0" cy="2116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Прямая соединительная линия 188">
                <a:extLst>
                  <a:ext uri="{FF2B5EF4-FFF2-40B4-BE49-F238E27FC236}">
                    <a16:creationId xmlns:a16="http://schemas.microsoft.com/office/drawing/2014/main" id="{98759CFA-B41A-4B11-AE07-41C5918FE57F}"/>
                  </a:ext>
                </a:extLst>
              </p:cNvPr>
              <p:cNvCxnSpPr/>
              <p:nvPr/>
            </p:nvCxnSpPr>
            <p:spPr>
              <a:xfrm>
                <a:off x="0" y="0"/>
                <a:ext cx="174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Прямая соединительная линия 189">
                <a:extLst>
                  <a:ext uri="{FF2B5EF4-FFF2-40B4-BE49-F238E27FC236}">
                    <a16:creationId xmlns:a16="http://schemas.microsoft.com/office/drawing/2014/main" id="{D6148715-A1A7-46BD-8086-EAC2C773E372}"/>
                  </a:ext>
                </a:extLst>
              </p:cNvPr>
              <p:cNvCxnSpPr/>
              <p:nvPr/>
            </p:nvCxnSpPr>
            <p:spPr>
              <a:xfrm>
                <a:off x="165489" y="0"/>
                <a:ext cx="0" cy="21145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3" name="Группа 172">
              <a:extLst>
                <a:ext uri="{FF2B5EF4-FFF2-40B4-BE49-F238E27FC236}">
                  <a16:creationId xmlns:a16="http://schemas.microsoft.com/office/drawing/2014/main" id="{2604666B-D8BB-404A-9840-A17A78D66C72}"/>
                </a:ext>
              </a:extLst>
            </p:cNvPr>
            <p:cNvGrpSpPr/>
            <p:nvPr/>
          </p:nvGrpSpPr>
          <p:grpSpPr>
            <a:xfrm>
              <a:off x="1206111" y="690007"/>
              <a:ext cx="174105" cy="211455"/>
              <a:chOff x="0" y="0"/>
              <a:chExt cx="174105" cy="211640"/>
            </a:xfrm>
          </p:grpSpPr>
          <p:cxnSp>
            <p:nvCxnSpPr>
              <p:cNvPr id="185" name="Прямая соединительная линия 184">
                <a:extLst>
                  <a:ext uri="{FF2B5EF4-FFF2-40B4-BE49-F238E27FC236}">
                    <a16:creationId xmlns:a16="http://schemas.microsoft.com/office/drawing/2014/main" id="{6C207AA1-15D5-4B49-AE1D-E238CD04D3F9}"/>
                  </a:ext>
                </a:extLst>
              </p:cNvPr>
              <p:cNvCxnSpPr/>
              <p:nvPr/>
            </p:nvCxnSpPr>
            <p:spPr>
              <a:xfrm flipV="1">
                <a:off x="5610" y="0"/>
                <a:ext cx="0" cy="2116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Прямая соединительная линия 185">
                <a:extLst>
                  <a:ext uri="{FF2B5EF4-FFF2-40B4-BE49-F238E27FC236}">
                    <a16:creationId xmlns:a16="http://schemas.microsoft.com/office/drawing/2014/main" id="{171A94AF-FCD2-4290-B574-8474ECFD6E60}"/>
                  </a:ext>
                </a:extLst>
              </p:cNvPr>
              <p:cNvCxnSpPr/>
              <p:nvPr/>
            </p:nvCxnSpPr>
            <p:spPr>
              <a:xfrm>
                <a:off x="0" y="0"/>
                <a:ext cx="174105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Прямая соединительная линия 186">
                <a:extLst>
                  <a:ext uri="{FF2B5EF4-FFF2-40B4-BE49-F238E27FC236}">
                    <a16:creationId xmlns:a16="http://schemas.microsoft.com/office/drawing/2014/main" id="{907C59A8-65FF-474E-B658-4F44D4F88233}"/>
                  </a:ext>
                </a:extLst>
              </p:cNvPr>
              <p:cNvCxnSpPr/>
              <p:nvPr/>
            </p:nvCxnSpPr>
            <p:spPr>
              <a:xfrm>
                <a:off x="165489" y="0"/>
                <a:ext cx="0" cy="21145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4" name="Группа 173">
              <a:extLst>
                <a:ext uri="{FF2B5EF4-FFF2-40B4-BE49-F238E27FC236}">
                  <a16:creationId xmlns:a16="http://schemas.microsoft.com/office/drawing/2014/main" id="{C9FA68AC-2EBD-4F26-8D95-8B3B5E7A6329}"/>
                </a:ext>
              </a:extLst>
            </p:cNvPr>
            <p:cNvGrpSpPr/>
            <p:nvPr/>
          </p:nvGrpSpPr>
          <p:grpSpPr>
            <a:xfrm>
              <a:off x="698418" y="277686"/>
              <a:ext cx="432285" cy="214260"/>
              <a:chOff x="-5615" y="-2807"/>
              <a:chExt cx="432285" cy="214447"/>
            </a:xfrm>
          </p:grpSpPr>
          <p:cxnSp>
            <p:nvCxnSpPr>
              <p:cNvPr id="182" name="Прямая соединительная линия 181">
                <a:extLst>
                  <a:ext uri="{FF2B5EF4-FFF2-40B4-BE49-F238E27FC236}">
                    <a16:creationId xmlns:a16="http://schemas.microsoft.com/office/drawing/2014/main" id="{FB9F3A7B-B020-4D9A-AC77-33956F63444C}"/>
                  </a:ext>
                </a:extLst>
              </p:cNvPr>
              <p:cNvCxnSpPr/>
              <p:nvPr/>
            </p:nvCxnSpPr>
            <p:spPr>
              <a:xfrm flipV="1">
                <a:off x="-4" y="0"/>
                <a:ext cx="0" cy="2116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Прямая соединительная линия 182">
                <a:extLst>
                  <a:ext uri="{FF2B5EF4-FFF2-40B4-BE49-F238E27FC236}">
                    <a16:creationId xmlns:a16="http://schemas.microsoft.com/office/drawing/2014/main" id="{F5BBC08C-1422-44EF-89A4-7E2E9EE38975}"/>
                  </a:ext>
                </a:extLst>
              </p:cNvPr>
              <p:cNvCxnSpPr/>
              <p:nvPr/>
            </p:nvCxnSpPr>
            <p:spPr>
              <a:xfrm>
                <a:off x="-5615" y="-15"/>
                <a:ext cx="432285" cy="12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Прямая соединительная линия 183">
                <a:extLst>
                  <a:ext uri="{FF2B5EF4-FFF2-40B4-BE49-F238E27FC236}">
                    <a16:creationId xmlns:a16="http://schemas.microsoft.com/office/drawing/2014/main" id="{00727977-7D01-4B2B-A7C9-A65F35AE8A19}"/>
                  </a:ext>
                </a:extLst>
              </p:cNvPr>
              <p:cNvCxnSpPr/>
              <p:nvPr/>
            </p:nvCxnSpPr>
            <p:spPr>
              <a:xfrm>
                <a:off x="418098" y="-2807"/>
                <a:ext cx="0" cy="21145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5" name="Группа 174">
              <a:extLst>
                <a:ext uri="{FF2B5EF4-FFF2-40B4-BE49-F238E27FC236}">
                  <a16:creationId xmlns:a16="http://schemas.microsoft.com/office/drawing/2014/main" id="{E15D236A-30A6-4D1D-A130-F7421940E5EA}"/>
                </a:ext>
              </a:extLst>
            </p:cNvPr>
            <p:cNvGrpSpPr/>
            <p:nvPr/>
          </p:nvGrpSpPr>
          <p:grpSpPr>
            <a:xfrm>
              <a:off x="260857" y="1093914"/>
              <a:ext cx="72000" cy="211455"/>
              <a:chOff x="-78201" y="0"/>
              <a:chExt cx="72048" cy="211455"/>
            </a:xfrm>
          </p:grpSpPr>
          <p:cxnSp>
            <p:nvCxnSpPr>
              <p:cNvPr id="180" name="Прямая соединительная линия 179">
                <a:extLst>
                  <a:ext uri="{FF2B5EF4-FFF2-40B4-BE49-F238E27FC236}">
                    <a16:creationId xmlns:a16="http://schemas.microsoft.com/office/drawing/2014/main" id="{BFBCEC7C-6439-424C-8AC7-29268D75D6BD}"/>
                  </a:ext>
                </a:extLst>
              </p:cNvPr>
              <p:cNvCxnSpPr/>
              <p:nvPr/>
            </p:nvCxnSpPr>
            <p:spPr>
              <a:xfrm>
                <a:off x="-78201" y="5627"/>
                <a:ext cx="72048" cy="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Прямая соединительная линия 180">
                <a:extLst>
                  <a:ext uri="{FF2B5EF4-FFF2-40B4-BE49-F238E27FC236}">
                    <a16:creationId xmlns:a16="http://schemas.microsoft.com/office/drawing/2014/main" id="{81C7C609-C2F7-4CBC-97C1-FAAF25B8C779}"/>
                  </a:ext>
                </a:extLst>
              </p:cNvPr>
              <p:cNvCxnSpPr/>
              <p:nvPr/>
            </p:nvCxnSpPr>
            <p:spPr>
              <a:xfrm>
                <a:off x="-7708" y="0"/>
                <a:ext cx="0" cy="21145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6" name="Группа 175">
              <a:extLst>
                <a:ext uri="{FF2B5EF4-FFF2-40B4-BE49-F238E27FC236}">
                  <a16:creationId xmlns:a16="http://schemas.microsoft.com/office/drawing/2014/main" id="{A9F8C02A-9184-40A3-9FD4-74441EDBC25C}"/>
                </a:ext>
              </a:extLst>
            </p:cNvPr>
            <p:cNvGrpSpPr/>
            <p:nvPr/>
          </p:nvGrpSpPr>
          <p:grpSpPr>
            <a:xfrm>
              <a:off x="770884" y="1093914"/>
              <a:ext cx="450749" cy="219710"/>
              <a:chOff x="-280680" y="-9058"/>
              <a:chExt cx="450749" cy="220513"/>
            </a:xfrm>
          </p:grpSpPr>
          <p:cxnSp>
            <p:nvCxnSpPr>
              <p:cNvPr id="177" name="Прямая соединительная линия 176">
                <a:extLst>
                  <a:ext uri="{FF2B5EF4-FFF2-40B4-BE49-F238E27FC236}">
                    <a16:creationId xmlns:a16="http://schemas.microsoft.com/office/drawing/2014/main" id="{A963D15D-B1EB-4314-8040-06F9A3F8A773}"/>
                  </a:ext>
                </a:extLst>
              </p:cNvPr>
              <p:cNvCxnSpPr/>
              <p:nvPr/>
            </p:nvCxnSpPr>
            <p:spPr>
              <a:xfrm flipV="1">
                <a:off x="-280676" y="-9058"/>
                <a:ext cx="0" cy="21164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Прямая соединительная линия 177">
                <a:extLst>
                  <a:ext uri="{FF2B5EF4-FFF2-40B4-BE49-F238E27FC236}">
                    <a16:creationId xmlns:a16="http://schemas.microsoft.com/office/drawing/2014/main" id="{209E9846-CE1E-47A4-B08B-68FAA55157B8}"/>
                  </a:ext>
                </a:extLst>
              </p:cNvPr>
              <p:cNvCxnSpPr/>
              <p:nvPr/>
            </p:nvCxnSpPr>
            <p:spPr>
              <a:xfrm flipV="1">
                <a:off x="-280680" y="0"/>
                <a:ext cx="450749" cy="2203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Прямая соединительная линия 178">
                <a:extLst>
                  <a:ext uri="{FF2B5EF4-FFF2-40B4-BE49-F238E27FC236}">
                    <a16:creationId xmlns:a16="http://schemas.microsoft.com/office/drawing/2014/main" id="{FF848809-8453-44CE-8B9D-5097F9958EC1}"/>
                  </a:ext>
                </a:extLst>
              </p:cNvPr>
              <p:cNvCxnSpPr/>
              <p:nvPr/>
            </p:nvCxnSpPr>
            <p:spPr>
              <a:xfrm>
                <a:off x="159869" y="0"/>
                <a:ext cx="0" cy="21145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39208904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57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725497" y="0"/>
            <a:ext cx="54070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600" b="1" dirty="0">
                <a:solidFill>
                  <a:prstClr val="black"/>
                </a:solidFill>
                <a:latin typeface="Arial" panose="020B0604020202020204" pitchFamily="34" charset="0"/>
              </a:rPr>
              <a:t>Расчет блока управления ключами БУК (вариант 1)</a:t>
            </a:r>
          </a:p>
        </p:txBody>
      </p:sp>
      <p:pic>
        <p:nvPicPr>
          <p:cNvPr id="62" name="Рисунок 61">
            <a:extLst>
              <a:ext uri="{FF2B5EF4-FFF2-40B4-BE49-F238E27FC236}">
                <a16:creationId xmlns:a16="http://schemas.microsoft.com/office/drawing/2014/main" id="{4A99C322-44FA-4B0F-89A9-4E86761FBD1E}"/>
              </a:ext>
            </a:extLst>
          </p:cNvPr>
          <p:cNvPicPr/>
          <p:nvPr/>
        </p:nvPicPr>
        <p:blipFill rotWithShape="1">
          <a:blip r:embed="rId2"/>
          <a:srcRect l="84333"/>
          <a:stretch/>
        </p:blipFill>
        <p:spPr>
          <a:xfrm rot="16200000">
            <a:off x="1810478" y="-1431486"/>
            <a:ext cx="1357557" cy="4913630"/>
          </a:xfrm>
          <a:prstGeom prst="rect">
            <a:avLst/>
          </a:prstGeom>
        </p:spPr>
      </p:pic>
      <p:pic>
        <p:nvPicPr>
          <p:cNvPr id="63" name="Рисунок 62">
            <a:extLst>
              <a:ext uri="{FF2B5EF4-FFF2-40B4-BE49-F238E27FC236}">
                <a16:creationId xmlns:a16="http://schemas.microsoft.com/office/drawing/2014/main" id="{08B92540-4D8B-439D-8B33-045F1BC8F43F}"/>
              </a:ext>
            </a:extLst>
          </p:cNvPr>
          <p:cNvPicPr/>
          <p:nvPr/>
        </p:nvPicPr>
        <p:blipFill rotWithShape="1">
          <a:blip r:embed="rId2"/>
          <a:srcRect r="68527"/>
          <a:stretch/>
        </p:blipFill>
        <p:spPr>
          <a:xfrm rot="16200000">
            <a:off x="1125653" y="618896"/>
            <a:ext cx="2727210" cy="4913630"/>
          </a:xfrm>
          <a:prstGeom prst="rect">
            <a:avLst/>
          </a:prstGeom>
        </p:spPr>
      </p:pic>
      <p:pic>
        <p:nvPicPr>
          <p:cNvPr id="64" name="Рисунок 63">
            <a:extLst>
              <a:ext uri="{FF2B5EF4-FFF2-40B4-BE49-F238E27FC236}">
                <a16:creationId xmlns:a16="http://schemas.microsoft.com/office/drawing/2014/main" id="{DED0A2D7-9ADE-4DF0-84FD-6A02477E8C4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914900" y="403700"/>
            <a:ext cx="5032812" cy="4035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70535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58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725497" y="0"/>
            <a:ext cx="54070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600" b="1" dirty="0">
                <a:solidFill>
                  <a:prstClr val="black"/>
                </a:solidFill>
                <a:latin typeface="Arial" panose="020B0604020202020204" pitchFamily="34" charset="0"/>
              </a:rPr>
              <a:t>Расчет блока управления ключами БУК (вариант 1)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BADE8A1B-652D-4AC0-BC53-5F9CB85A191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 rot="16200000">
            <a:off x="-262921" y="880080"/>
            <a:ext cx="4697791" cy="3829050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C7B94F1-E291-4582-A072-5883002BEF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75760" y="1389762"/>
            <a:ext cx="5494020" cy="2595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591338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59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725497" y="0"/>
            <a:ext cx="54070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600" b="1" dirty="0">
                <a:solidFill>
                  <a:prstClr val="black"/>
                </a:solidFill>
                <a:latin typeface="Arial" panose="020B0604020202020204" pitchFamily="34" charset="0"/>
              </a:rPr>
              <a:t>Расчет блока управления ключами БУК (вариант 2)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7AE987B-E825-4BC2-9252-16A7CC016D4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77" y="503570"/>
            <a:ext cx="3250324" cy="4532774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0C57415-D9E0-4121-9D87-822C4C9B7E9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5950" y="683172"/>
            <a:ext cx="3153373" cy="39959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13715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 smtClean="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6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DD66A8-FFF3-4868-AE59-71D63B271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622" y="874071"/>
            <a:ext cx="2978584" cy="746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реализации структурной схемы</a:t>
            </a:r>
          </a:p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еализации следующей временной </a:t>
            </a:r>
          </a:p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ы: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6A693749-F429-422A-AE5A-079687541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156"/>
            <a:ext cx="6858000" cy="287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/>
              <a:t>2. Разработка структурной схемы</a:t>
            </a:r>
            <a:endParaRPr lang="ru-RU" altLang="ru-RU" sz="20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0C46B99-972D-4247-93FE-A7CDB8C965B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181205" y="394855"/>
            <a:ext cx="3531321" cy="1426021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0757907-B5AC-4FB7-AAD9-8785FEDA5915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02622" y="1834968"/>
            <a:ext cx="5032812" cy="3215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142715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60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725497" y="0"/>
            <a:ext cx="54070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600" b="1" dirty="0">
                <a:solidFill>
                  <a:prstClr val="black"/>
                </a:solidFill>
                <a:latin typeface="Arial" panose="020B0604020202020204" pitchFamily="34" charset="0"/>
              </a:rPr>
              <a:t>Расчет блока управления ключами БУК (вариант 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47FAEE4-96A1-4774-8F64-DE9F44BA583F}"/>
              </a:ext>
            </a:extLst>
          </p:cNvPr>
          <p:cNvSpPr txBox="1"/>
          <p:nvPr/>
        </p:nvSpPr>
        <p:spPr>
          <a:xfrm>
            <a:off x="242395" y="504496"/>
            <a:ext cx="6373210" cy="36601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лок управления ключами состоит из </a:t>
            </a:r>
            <a:r>
              <a:rPr lang="en-US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S </a:t>
            </a:r>
            <a:r>
              <a:rPr lang="ru-RU" sz="1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риггеров. </a:t>
            </a:r>
            <a:r>
              <a:rPr lang="ru-RU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начальный момент времени тактовый генератор своим импульсом отключает ключ </a:t>
            </a:r>
            <a:r>
              <a:rPr lang="en-US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, для того, чтобы подавалось напряжение на интегратор на первом участке и включает </a:t>
            </a:r>
            <a:r>
              <a:rPr lang="en-US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4, для блокировки работы ОВ. Когда напряжение на выходе интегратора достигнет порога первого компаратора, произойдёт выключение ключа </a:t>
            </a:r>
            <a:r>
              <a:rPr lang="en-US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, и одновременное включение S2, который отвечает за второй участок интегрирования. Когда напряжение на выходе интегратора достигнет порога второго компаратора, произойдёт выключение ключа </a:t>
            </a:r>
            <a:r>
              <a:rPr lang="en-US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 и одновременное включение S3, который отвечает за третий участок интегрирования. Когда напряжение на выходе интегратора достигнет порога третьего компаратора, произойдёт выключение ключа </a:t>
            </a:r>
            <a:r>
              <a:rPr lang="en-US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 и одновременное включение </a:t>
            </a:r>
            <a:r>
              <a:rPr lang="ru-RU" sz="12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дновибратора</a:t>
            </a:r>
            <a:r>
              <a:rPr lang="ru-RU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который отвечает за четвёртый участок. По окончанию работы первого ОВ, включится второй ОВ и одновременно произойдёт замыкание ключа </a:t>
            </a:r>
            <a:r>
              <a:rPr lang="en-US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ru-RU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5, который отвечает за разрядку конденсатора на интеграторе и формирование экспоненциального сигнала.</a:t>
            </a:r>
            <a:endParaRPr lang="ru-RU" sz="12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04667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61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618D5D-C59F-403D-B651-72C06F57FE52}"/>
              </a:ext>
            </a:extLst>
          </p:cNvPr>
          <p:cNvSpPr/>
          <p:nvPr/>
        </p:nvSpPr>
        <p:spPr>
          <a:xfrm>
            <a:off x="725497" y="0"/>
            <a:ext cx="54070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ru-RU" sz="1600" b="1" dirty="0">
                <a:solidFill>
                  <a:prstClr val="black"/>
                </a:solidFill>
                <a:latin typeface="Arial" panose="020B0604020202020204" pitchFamily="34" charset="0"/>
              </a:rPr>
              <a:t>Расчет блока управления ключами БУК (вариант 3)</a:t>
            </a:r>
          </a:p>
        </p:txBody>
      </p:sp>
      <p:pic>
        <p:nvPicPr>
          <p:cNvPr id="6" name="Рисунок 5" descr="D:\Магистратура\Схемотехника исх2\РГЗ\александра\ключ.JPG">
            <a:extLst>
              <a:ext uri="{FF2B5EF4-FFF2-40B4-BE49-F238E27FC236}">
                <a16:creationId xmlns:a16="http://schemas.microsoft.com/office/drawing/2014/main" id="{F901EF7A-BCFB-4272-AD6D-1E6F483770DB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38554"/>
            <a:ext cx="2903220" cy="3524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Рисунок 6" descr="D:\Магистратура\Схемотехника исх2\РГЗ\александра\функ схема.BMP">
            <a:extLst>
              <a:ext uri="{FF2B5EF4-FFF2-40B4-BE49-F238E27FC236}">
                <a16:creationId xmlns:a16="http://schemas.microsoft.com/office/drawing/2014/main" id="{563C6FF0-D098-4951-9E7D-D11298AAA5CD}"/>
              </a:ext>
            </a:extLst>
          </p:cNvPr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03220" y="269557"/>
            <a:ext cx="6800850" cy="2501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947BFF96-58CC-40DE-B2EE-B9B1165794B0}"/>
              </a:ext>
            </a:extLst>
          </p:cNvPr>
          <p:cNvSpPr/>
          <p:nvPr/>
        </p:nvSpPr>
        <p:spPr>
          <a:xfrm>
            <a:off x="2903220" y="2709178"/>
            <a:ext cx="680085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tabLst>
                <a:tab pos="450215" algn="l"/>
              </a:tabLst>
            </a:pP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рядок работы данной схемы следующий.  Тактовый генератор (ТГ) – вырабатывает одиночные короткие импульсы с заданным периодом </a:t>
            </a:r>
            <a:r>
              <a:rPr lang="ru-RU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Данные импульсы разрешают работу </a:t>
            </a:r>
            <a:r>
              <a:rPr lang="ru-RU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одновибраторов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В1 - ОВ4. Для предотвращения запуска </a:t>
            </a:r>
            <a:r>
              <a:rPr lang="ru-RU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одновибраторов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о окончания периода </a:t>
            </a:r>
            <a:r>
              <a:rPr lang="ru-RU" sz="12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используется компаратор СМР1, который по сути инвертирует сигнал с выхода ТГ. ОВ1 задаёт время работы ключа К1. При замыкании ключа К1 напряжение на выходе функциональной части генератора линейно нарастает от 0 до +10 В за время 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sz="12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и на протяжении времени до 4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sz="12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будет оставаться на уровне +10 В. По достижении времени 4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sz="12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включается компаратор СМР2, замыкается ключ К3 и включается интегратор 2. Напряжение на выходе начинает линейно убывать с +10 В до 0 В за время 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ru-RU" sz="12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и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По истечении времени работы </a:t>
            </a:r>
            <a:r>
              <a:rPr lang="ru-RU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одновибратора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В4 включается компаратор СМР4, который замыкает ключи К4, К5 для разрядки конденсаторов интеграторов 1,2. </a:t>
            </a:r>
            <a:endParaRPr lang="ru-RU" sz="11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  <a:tabLst>
                <a:tab pos="450215" algn="l"/>
              </a:tabLst>
            </a:pP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Регулируя длительность импульсов </a:t>
            </a:r>
            <a:r>
              <a:rPr lang="ru-RU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одновибраторов</a:t>
            </a:r>
            <a:r>
              <a:rPr lang="ru-RU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В2-ОВ3, регулируется время работы компаратора СМР3, который замыкает ключ К3.</a:t>
            </a:r>
            <a:endParaRPr lang="ru-RU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56626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 smtClean="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7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DD66A8-FFF3-4868-AE59-71D63B271B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622" y="874071"/>
            <a:ext cx="2978584" cy="746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реализации структурной схемы</a:t>
            </a:r>
          </a:p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еализации следующей временной </a:t>
            </a:r>
          </a:p>
          <a:p>
            <a:pPr algn="just"/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ы: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6A693749-F429-422A-AE5A-079687541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156"/>
            <a:ext cx="6858000" cy="287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/>
              <a:t>2. Разработка структурной схемы</a:t>
            </a:r>
            <a:endParaRPr lang="ru-RU" altLang="ru-RU" sz="2000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BFCDD5AA-47A5-4FD2-80CC-0CBE22D3A01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7" y="2344392"/>
            <a:ext cx="5940425" cy="213487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941D16C1-FAE2-4D62-B870-76FD8AE7433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4750" y="703319"/>
            <a:ext cx="3340300" cy="15411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618169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Номер слайда 6">
            <a:extLst>
              <a:ext uri="{FF2B5EF4-FFF2-40B4-BE49-F238E27FC236}">
                <a16:creationId xmlns:a16="http://schemas.microsoft.com/office/drawing/2014/main" id="{607EEBF4-4F65-4300-88B6-FE6D5B0DF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914900" y="4679156"/>
            <a:ext cx="1600200" cy="3571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1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18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fld id="{496908E0-3869-4906-A5F1-375C6CDA07E7}" type="slidenum">
              <a:rPr lang="ru-RU" altLang="ru-RU" sz="1050" smtClean="0">
                <a:solidFill>
                  <a:prstClr val="black"/>
                </a:solidFill>
                <a:latin typeface="Arial" panose="020B0604020202020204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None/>
              </a:pPr>
              <a:t>8</a:t>
            </a:fld>
            <a:endParaRPr lang="ru-RU" altLang="ru-RU" sz="1050" dirty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6A693749-F429-422A-AE5A-079687541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156"/>
            <a:ext cx="6858000" cy="287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000" b="1" dirty="0"/>
              <a:t>2. Разработка структурной схемы</a:t>
            </a:r>
            <a:endParaRPr lang="ru-RU" altLang="ru-RU" sz="2000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0F5CEFF1-1561-4450-99CF-FC18270CAB24}"/>
              </a:ext>
            </a:extLst>
          </p:cNvPr>
          <p:cNvSpPr txBox="1"/>
          <p:nvPr/>
        </p:nvSpPr>
        <p:spPr>
          <a:xfrm>
            <a:off x="213491" y="413347"/>
            <a:ext cx="6431018" cy="46628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СС – генератор специальных сигналов (возможные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ариантымеандр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синус, треугольный, пилообразный трапецеидальный)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ОН – источник опорного напряжения. Выступает в качестве регулятора входного напряжения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К – блок управления ключами. Логическая схема, предназначена для своевременного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ключен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лючей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М – усилитель мощности. Обеспечивает усиление мощности колебаний до заданного значения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Р – блок регулировок. Регулируемый источник тока, его задача - управление токами оптронов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В1, ОВ2 –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вибратор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используются для выдержки временных интервалов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тегратор генерирует линейную функцию при подаче на его вход постоянного напряжения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араторы (1, 2, 3) предназначены для сравнения выходных сигналов интегратора с заданными и подачи управляющих сигналов на БУК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мматор предназначен для получения выходного сигнала из нескольких составляющих.</a:t>
            </a:r>
          </a:p>
          <a:p>
            <a:pPr algn="just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ючи  предназначены для подачи на интегратор постоянного напряжения. Ключ  предназначен для включения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вибраторов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Ключ  предназначен для сброса интегратора и реализации экспоненциального сигнала на временном промежутке  . - сопротивление, которое реализует разрядку интегратора и формирование экспоненциального сигнала.</a:t>
            </a:r>
          </a:p>
        </p:txBody>
      </p:sp>
    </p:spTree>
    <p:extLst>
      <p:ext uri="{BB962C8B-B14F-4D97-AF65-F5344CB8AC3E}">
        <p14:creationId xmlns:p14="http://schemas.microsoft.com/office/powerpoint/2010/main" val="23777732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F49790C1-E7F9-4BA3-8AF8-128D8BEC32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00" y="854400"/>
            <a:ext cx="4887395" cy="2858827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188B693-87CE-4FD2-98BB-37DD41B790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6983" y="3559711"/>
            <a:ext cx="5552291" cy="1181561"/>
          </a:xfrm>
          <a:prstGeom prst="rect">
            <a:avLst/>
          </a:prstGeom>
        </p:spPr>
      </p:pic>
      <p:sp>
        <p:nvSpPr>
          <p:cNvPr id="6" name="Rectangle 10">
            <a:extLst>
              <a:ext uri="{FF2B5EF4-FFF2-40B4-BE49-F238E27FC236}">
                <a16:creationId xmlns:a16="http://schemas.microsoft.com/office/drawing/2014/main" id="{105BBB0A-4479-4BD7-A0F6-A8279AC77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26" y="51640"/>
            <a:ext cx="6758413" cy="597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  <a:defRPr/>
            </a:pPr>
            <a:r>
              <a:rPr lang="ru-RU" altLang="ru-RU" sz="2100" b="1" dirty="0">
                <a:solidFill>
                  <a:prstClr val="black"/>
                </a:solidFill>
                <a:latin typeface="Arial" panose="020B0604020202020204" pitchFamily="34" charset="0"/>
              </a:rPr>
              <a:t>Схемы на операционных усилителях</a:t>
            </a:r>
          </a:p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Операционный усилитель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79202FD-DBD5-44BB-8CB0-6F92361A11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68395" y="1296114"/>
            <a:ext cx="1716250" cy="1541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631540"/>
      </p:ext>
    </p:extLst>
  </p:cSld>
  <p:clrMapOvr>
    <a:masterClrMapping/>
  </p:clrMapOvr>
</p:sld>
</file>

<file path=ppt/theme/theme1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93</TotalTime>
  <Words>4741</Words>
  <Application>Microsoft Office PowerPoint</Application>
  <PresentationFormat>Произвольный</PresentationFormat>
  <Paragraphs>589</Paragraphs>
  <Slides>61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1</vt:i4>
      </vt:variant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61</vt:i4>
      </vt:variant>
    </vt:vector>
  </HeadingPairs>
  <TitlesOfParts>
    <vt:vector size="79" baseType="lpstr">
      <vt:lpstr>Arial</vt:lpstr>
      <vt:lpstr>Arial</vt:lpstr>
      <vt:lpstr>Calibri</vt:lpstr>
      <vt:lpstr>Cambria Math</vt:lpstr>
      <vt:lpstr>Consolas</vt:lpstr>
      <vt:lpstr>Times New Roman</vt:lpstr>
      <vt:lpstr>TimesNewRomanPS-BoldItalicMT</vt:lpstr>
      <vt:lpstr>TimesNewRomanPS-BoldMT</vt:lpstr>
      <vt:lpstr>TimesNewRomanPSMT</vt:lpstr>
      <vt:lpstr>Verdana</vt:lpstr>
      <vt:lpstr>Verdana</vt:lpstr>
      <vt:lpstr>1_Тема Office</vt:lpstr>
      <vt:lpstr>Тема Office</vt:lpstr>
      <vt:lpstr>Оформление по умолчанию</vt:lpstr>
      <vt:lpstr>Visio</vt:lpstr>
      <vt:lpstr>Equation</vt:lpstr>
      <vt:lpstr>Точечный рисунок</vt:lpstr>
      <vt:lpstr>MathType 7.0 Equatio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Цифровые функциональные узл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лексей С. Ханзаров</dc:creator>
  <cp:lastModifiedBy>Алексей С. Ханзаров</cp:lastModifiedBy>
  <cp:revision>248</cp:revision>
  <dcterms:created xsi:type="dcterms:W3CDTF">2020-04-05T20:11:36Z</dcterms:created>
  <dcterms:modified xsi:type="dcterms:W3CDTF">2022-03-29T06:02:27Z</dcterms:modified>
</cp:coreProperties>
</file>